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EE1FFA" w14:textId="77777777" w:rsidR="00AD729B" w:rsidRDefault="00AD729B" w:rsidP="00520F80">
      <w:pPr>
        <w:pStyle w:val="DHTitle"/>
      </w:pPr>
      <w:bookmarkStart w:id="0" w:name="_Toc235933281"/>
    </w:p>
    <w:p w14:paraId="2AEE1FFB" w14:textId="77777777" w:rsidR="009972DC" w:rsidRDefault="009972DC" w:rsidP="00520F80">
      <w:pPr>
        <w:pStyle w:val="DHTitle"/>
      </w:pPr>
    </w:p>
    <w:p w14:paraId="2AEE1FFC" w14:textId="77777777" w:rsidR="009972DC" w:rsidRDefault="009972DC" w:rsidP="00520F80">
      <w:pPr>
        <w:pStyle w:val="DHTitle"/>
      </w:pPr>
    </w:p>
    <w:p w14:paraId="2AEE1FFD" w14:textId="77777777" w:rsidR="009972DC" w:rsidRDefault="009972DC" w:rsidP="00520F80">
      <w:pPr>
        <w:pStyle w:val="DHTitle"/>
      </w:pPr>
    </w:p>
    <w:p w14:paraId="2AEE1FFE" w14:textId="77777777" w:rsidR="00AD729B" w:rsidRPr="007E7B9C" w:rsidRDefault="00AD729B" w:rsidP="00520F80">
      <w:pPr>
        <w:pStyle w:val="DHTitle"/>
      </w:pPr>
    </w:p>
    <w:p w14:paraId="2AEE1FFF" w14:textId="77777777" w:rsidR="008A4796" w:rsidRPr="007E7B9C" w:rsidRDefault="007E65CC" w:rsidP="00520F80">
      <w:pPr>
        <w:pStyle w:val="DHTitle"/>
      </w:pPr>
      <w:r w:rsidRPr="007E7B9C">
        <w:t>I</w:t>
      </w:r>
      <w:bookmarkStart w:id="1" w:name="_Ref305418228"/>
      <w:bookmarkEnd w:id="1"/>
      <w:r w:rsidRPr="007E7B9C">
        <w:t>NVITATION TO TENDER</w:t>
      </w:r>
      <w:bookmarkEnd w:id="0"/>
      <w:r w:rsidR="00DE618B" w:rsidRPr="007E7B9C">
        <w:t xml:space="preserve"> FOR THE PROVISION OF</w:t>
      </w:r>
      <w:r w:rsidR="008A4796" w:rsidRPr="007E7B9C">
        <w:t>:</w:t>
      </w:r>
    </w:p>
    <w:p w14:paraId="2AEE2000" w14:textId="4627B185" w:rsidR="00DE618B" w:rsidRPr="007E7B9C" w:rsidRDefault="003241D7" w:rsidP="00520F80">
      <w:pPr>
        <w:pStyle w:val="DHTitle"/>
      </w:pPr>
      <w:r w:rsidRPr="003241D7">
        <w:t>Walk in my shoes</w:t>
      </w:r>
    </w:p>
    <w:p w14:paraId="2AEE2001" w14:textId="77777777" w:rsidR="006E609F" w:rsidRPr="007E7B9C" w:rsidRDefault="006E609F" w:rsidP="00520F80">
      <w:pPr>
        <w:pStyle w:val="DHTitle"/>
      </w:pPr>
    </w:p>
    <w:p w14:paraId="2AEE2002" w14:textId="39F4F4CD" w:rsidR="00FE0B38" w:rsidRPr="007E7B9C" w:rsidRDefault="00926CEC" w:rsidP="008A4796">
      <w:pPr>
        <w:ind w:left="720"/>
        <w:rPr>
          <w:sz w:val="32"/>
          <w:szCs w:val="32"/>
        </w:rPr>
      </w:pPr>
      <w:r w:rsidRPr="007E7B9C">
        <w:rPr>
          <w:sz w:val="32"/>
          <w:szCs w:val="32"/>
        </w:rPr>
        <w:t>Deadline:</w:t>
      </w:r>
      <w:r w:rsidR="007F1AFD">
        <w:rPr>
          <w:sz w:val="32"/>
          <w:szCs w:val="32"/>
        </w:rPr>
        <w:t xml:space="preserve"> </w:t>
      </w:r>
      <w:r w:rsidR="007F1AFD" w:rsidRPr="00D61A87">
        <w:rPr>
          <w:b/>
          <w:sz w:val="32"/>
          <w:szCs w:val="32"/>
        </w:rPr>
        <w:t>Monday 21</w:t>
      </w:r>
      <w:r w:rsidR="007F1AFD" w:rsidRPr="00D61A87">
        <w:rPr>
          <w:b/>
          <w:sz w:val="32"/>
          <w:szCs w:val="32"/>
          <w:vertAlign w:val="superscript"/>
        </w:rPr>
        <w:t>st</w:t>
      </w:r>
      <w:r w:rsidR="007F1AFD" w:rsidRPr="00D61A87">
        <w:rPr>
          <w:b/>
          <w:sz w:val="32"/>
          <w:szCs w:val="32"/>
        </w:rPr>
        <w:t xml:space="preserve"> December 2015 12:00 midday</w:t>
      </w:r>
    </w:p>
    <w:p w14:paraId="2AEE2003" w14:textId="0FBBF64F" w:rsidR="008A4796" w:rsidRPr="007E7B9C" w:rsidRDefault="008A4796" w:rsidP="008A4796">
      <w:pPr>
        <w:ind w:left="720"/>
        <w:rPr>
          <w:sz w:val="32"/>
          <w:szCs w:val="32"/>
        </w:rPr>
      </w:pPr>
      <w:r w:rsidRPr="007E7B9C">
        <w:rPr>
          <w:sz w:val="32"/>
          <w:szCs w:val="32"/>
        </w:rPr>
        <w:t xml:space="preserve">ITT Reference: </w:t>
      </w:r>
      <w:r w:rsidR="008E17C9">
        <w:rPr>
          <w:sz w:val="32"/>
          <w:szCs w:val="32"/>
        </w:rPr>
        <w:t>60101</w:t>
      </w:r>
    </w:p>
    <w:p w14:paraId="2AEE2004" w14:textId="77777777" w:rsidR="006E609F" w:rsidRPr="007E7B9C" w:rsidRDefault="006E609F" w:rsidP="0022387E">
      <w:pPr>
        <w:ind w:left="720"/>
        <w:rPr>
          <w:sz w:val="32"/>
          <w:szCs w:val="32"/>
        </w:rPr>
      </w:pPr>
    </w:p>
    <w:p w14:paraId="2AEE2005" w14:textId="77777777" w:rsidR="00015085" w:rsidRPr="007E7B9C" w:rsidRDefault="006E609F" w:rsidP="00695658">
      <w:pPr>
        <w:ind w:left="720"/>
        <w:rPr>
          <w:sz w:val="32"/>
          <w:szCs w:val="32"/>
        </w:rPr>
      </w:pPr>
      <w:r w:rsidRPr="007E7B9C">
        <w:rPr>
          <w:b/>
          <w:bCs/>
          <w:sz w:val="32"/>
          <w:szCs w:val="32"/>
        </w:rPr>
        <w:t xml:space="preserve">PART </w:t>
      </w:r>
      <w:proofErr w:type="gramStart"/>
      <w:r w:rsidRPr="007E7B9C">
        <w:rPr>
          <w:b/>
          <w:bCs/>
          <w:sz w:val="32"/>
          <w:szCs w:val="32"/>
        </w:rPr>
        <w:t>A</w:t>
      </w:r>
      <w:proofErr w:type="gramEnd"/>
      <w:r w:rsidRPr="007E7B9C">
        <w:rPr>
          <w:sz w:val="32"/>
          <w:szCs w:val="32"/>
        </w:rPr>
        <w:t xml:space="preserve"> </w:t>
      </w:r>
      <w:r w:rsidR="009879E8" w:rsidRPr="007E7B9C">
        <w:rPr>
          <w:sz w:val="32"/>
          <w:szCs w:val="32"/>
        </w:rPr>
        <w:t>– Instructions</w:t>
      </w:r>
    </w:p>
    <w:p w14:paraId="2AEE2006" w14:textId="77777777" w:rsidR="00015085" w:rsidRPr="007E7B9C" w:rsidRDefault="00015085" w:rsidP="00695658">
      <w:pPr>
        <w:ind w:left="720"/>
        <w:rPr>
          <w:sz w:val="32"/>
          <w:szCs w:val="32"/>
        </w:rPr>
      </w:pPr>
    </w:p>
    <w:p w14:paraId="2AEE2007" w14:textId="77777777" w:rsidR="00015085" w:rsidRPr="007E7B9C" w:rsidRDefault="00015085" w:rsidP="00695658">
      <w:pPr>
        <w:ind w:left="720"/>
        <w:rPr>
          <w:sz w:val="32"/>
          <w:szCs w:val="32"/>
        </w:rPr>
        <w:sectPr w:rsidR="00015085" w:rsidRPr="007E7B9C" w:rsidSect="009972DC">
          <w:headerReference w:type="default" r:id="rId14"/>
          <w:footerReference w:type="even" r:id="rId15"/>
          <w:footerReference w:type="default" r:id="rId16"/>
          <w:headerReference w:type="first" r:id="rId17"/>
          <w:pgSz w:w="11906" w:h="16838" w:code="9"/>
          <w:pgMar w:top="1418" w:right="1134" w:bottom="1134" w:left="1701" w:header="720" w:footer="720" w:gutter="0"/>
          <w:cols w:space="720"/>
          <w:titlePg/>
        </w:sectPr>
      </w:pPr>
    </w:p>
    <w:p w14:paraId="2AEE2008" w14:textId="77777777" w:rsidR="0016777C" w:rsidRPr="007E7B9C" w:rsidRDefault="00CA747E" w:rsidP="0036438C">
      <w:pPr>
        <w:pStyle w:val="Introduction"/>
      </w:pPr>
      <w:r w:rsidRPr="007E7B9C">
        <w:lastRenderedPageBreak/>
        <w:t>Invitation to Tender</w:t>
      </w:r>
    </w:p>
    <w:p w14:paraId="2AEE2009" w14:textId="66C7EA8C" w:rsidR="00DE618B" w:rsidRPr="007E7B9C" w:rsidRDefault="00441043" w:rsidP="003E7E65">
      <w:pPr>
        <w:pStyle w:val="LeftSide"/>
      </w:pPr>
      <w:r w:rsidRPr="007E7B9C">
        <w:t>T</w:t>
      </w:r>
      <w:r w:rsidR="00DE618B" w:rsidRPr="007E7B9C">
        <w:t xml:space="preserve">he Secretary of State for Health </w:t>
      </w:r>
      <w:r w:rsidR="003E7E65" w:rsidRPr="007E7B9C">
        <w:t>is issuing this Invitation to Tender (“</w:t>
      </w:r>
      <w:r w:rsidR="003E7E65" w:rsidRPr="007E7B9C">
        <w:rPr>
          <w:b/>
          <w:bCs/>
        </w:rPr>
        <w:t>ITT</w:t>
      </w:r>
      <w:r w:rsidR="003E7E65" w:rsidRPr="007E7B9C">
        <w:t xml:space="preserve">”) in connection with a competitive procurement </w:t>
      </w:r>
      <w:r w:rsidR="003E7E65" w:rsidRPr="004F0DB6">
        <w:t>conducted in accordance w</w:t>
      </w:r>
      <w:r w:rsidR="004F0DB6">
        <w:t>ith the Open Procedure under the Public Contracts Regulations 2015</w:t>
      </w:r>
      <w:r w:rsidR="003E7E65" w:rsidRPr="004F0DB6">
        <w:t>.  Tenderers are invited</w:t>
      </w:r>
      <w:r w:rsidRPr="004F0DB6">
        <w:t xml:space="preserve"> </w:t>
      </w:r>
      <w:r w:rsidR="00DE618B" w:rsidRPr="004F0DB6">
        <w:t xml:space="preserve">to </w:t>
      </w:r>
      <w:r w:rsidR="003E7E65" w:rsidRPr="004F0DB6">
        <w:t xml:space="preserve">provide proposals </w:t>
      </w:r>
      <w:r w:rsidR="00DE618B" w:rsidRPr="004F0DB6">
        <w:t xml:space="preserve">for the </w:t>
      </w:r>
      <w:r w:rsidR="00D1435C" w:rsidRPr="004F0DB6">
        <w:t xml:space="preserve">Walk in my Shoes </w:t>
      </w:r>
      <w:r w:rsidR="003E7E65" w:rsidRPr="004F0DB6">
        <w:t>a</w:t>
      </w:r>
      <w:r w:rsidR="00085C82" w:rsidRPr="004F0DB6">
        <w:t xml:space="preserve">s advertised </w:t>
      </w:r>
      <w:r w:rsidR="00D61A87" w:rsidRPr="004F0DB6">
        <w:t>on Contracts</w:t>
      </w:r>
      <w:r w:rsidR="00D61A87">
        <w:t xml:space="preserve"> Finder</w:t>
      </w:r>
      <w:r w:rsidR="00085C82" w:rsidRPr="007E7B9C">
        <w:t xml:space="preserve">. </w:t>
      </w:r>
      <w:r w:rsidR="008A4796" w:rsidRPr="007E7B9C">
        <w:t xml:space="preserve"> </w:t>
      </w:r>
      <w:r w:rsidR="00DD0E2C" w:rsidRPr="007E7B9C">
        <w:t xml:space="preserve">This </w:t>
      </w:r>
      <w:r w:rsidR="003E7E65" w:rsidRPr="007E7B9C">
        <w:t xml:space="preserve">document </w:t>
      </w:r>
      <w:r w:rsidR="00DD0E2C" w:rsidRPr="007E7B9C">
        <w:t xml:space="preserve">contains the materials </w:t>
      </w:r>
      <w:r w:rsidR="006E1129" w:rsidRPr="007E7B9C">
        <w:t>the Department of Health (</w:t>
      </w:r>
      <w:r w:rsidR="008F308E" w:rsidRPr="007E7B9C">
        <w:t>"the</w:t>
      </w:r>
      <w:r w:rsidR="00695658" w:rsidRPr="007E7B9C">
        <w:t> </w:t>
      </w:r>
      <w:r w:rsidR="008F308E" w:rsidRPr="007E7B9C">
        <w:rPr>
          <w:b/>
          <w:bCs/>
        </w:rPr>
        <w:t>Authority</w:t>
      </w:r>
      <w:r w:rsidR="008F308E" w:rsidRPr="007E7B9C">
        <w:t>"</w:t>
      </w:r>
      <w:r w:rsidR="001D7058" w:rsidRPr="007E7B9C">
        <w:t>)</w:t>
      </w:r>
      <w:r w:rsidR="00BA6C58" w:rsidRPr="007E7B9C">
        <w:t xml:space="preserve"> will use</w:t>
      </w:r>
      <w:r w:rsidR="001D7058" w:rsidRPr="007E7B9C">
        <w:t xml:space="preserve"> to form</w:t>
      </w:r>
      <w:r w:rsidR="00DE618B" w:rsidRPr="007E7B9C">
        <w:t xml:space="preserve"> the basis of any contract </w:t>
      </w:r>
      <w:r w:rsidR="00035ECF" w:rsidRPr="007E7B9C">
        <w:t xml:space="preserve">that </w:t>
      </w:r>
      <w:r w:rsidR="00DE618B" w:rsidRPr="007E7B9C">
        <w:t xml:space="preserve">may </w:t>
      </w:r>
      <w:r w:rsidR="00035ECF" w:rsidRPr="007E7B9C">
        <w:t xml:space="preserve">be </w:t>
      </w:r>
      <w:r w:rsidR="00DE618B" w:rsidRPr="007E7B9C">
        <w:t>award</w:t>
      </w:r>
      <w:r w:rsidR="00035ECF" w:rsidRPr="007E7B9C">
        <w:t>ed</w:t>
      </w:r>
      <w:r w:rsidR="00DE618B" w:rsidRPr="007E7B9C">
        <w:t>.</w:t>
      </w:r>
    </w:p>
    <w:p w14:paraId="2AEE200A" w14:textId="77777777" w:rsidR="00DE618B" w:rsidRDefault="00DE618B" w:rsidP="003E7E65">
      <w:pPr>
        <w:pStyle w:val="LeftSide"/>
      </w:pPr>
      <w:r w:rsidRPr="007E7B9C">
        <w:t>This Invitation to Tender document consists of:</w:t>
      </w:r>
    </w:p>
    <w:p w14:paraId="2AEE200B" w14:textId="77777777" w:rsidR="00A91304" w:rsidRPr="007E7B9C" w:rsidRDefault="00A91304" w:rsidP="003E7E65">
      <w:pPr>
        <w:pStyle w:val="LeftSide"/>
      </w:pPr>
    </w:p>
    <w:p w14:paraId="2AEE200C" w14:textId="77777777" w:rsidR="00801937" w:rsidRPr="003C5AC1" w:rsidRDefault="00801937" w:rsidP="003C5AC1">
      <w:pPr>
        <w:pStyle w:val="LeftSide"/>
        <w:rPr>
          <w:b/>
          <w:bCs/>
        </w:rPr>
      </w:pPr>
      <w:r w:rsidRPr="003C5AC1">
        <w:rPr>
          <w:b/>
          <w:bCs/>
        </w:rPr>
        <w:t>Part A</w:t>
      </w:r>
    </w:p>
    <w:p w14:paraId="2AEE200D" w14:textId="77777777" w:rsidR="00DE618B" w:rsidRPr="007E7B9C" w:rsidRDefault="00C206CA" w:rsidP="00EE48E4">
      <w:pPr>
        <w:pStyle w:val="StyleLeftSideLeft127cm"/>
        <w:rPr>
          <w:b/>
        </w:rPr>
      </w:pPr>
      <w:r w:rsidRPr="007E7B9C">
        <w:rPr>
          <w:b/>
        </w:rPr>
        <w:t>In</w:t>
      </w:r>
      <w:r w:rsidR="006E1129" w:rsidRPr="007E7B9C">
        <w:rPr>
          <w:b/>
        </w:rPr>
        <w:t>troduction to In</w:t>
      </w:r>
      <w:r w:rsidRPr="007E7B9C">
        <w:rPr>
          <w:b/>
        </w:rPr>
        <w:t>vitation to Tender</w:t>
      </w:r>
      <w:r w:rsidR="00695658" w:rsidRPr="007E7B9C">
        <w:rPr>
          <w:b/>
        </w:rPr>
        <w:t>;</w:t>
      </w:r>
    </w:p>
    <w:p w14:paraId="2AEE200E" w14:textId="77777777" w:rsidR="00C206CA" w:rsidRPr="007E7B9C" w:rsidRDefault="002B0FBF" w:rsidP="00EE48E4">
      <w:pPr>
        <w:pStyle w:val="StyleLeftSideLeft127cm"/>
      </w:pPr>
      <w:r w:rsidRPr="007E7B9C">
        <w:fldChar w:fldCharType="begin"/>
      </w:r>
      <w:r w:rsidRPr="007E7B9C">
        <w:instrText xml:space="preserve"> REF _Ref266274003 \r \h </w:instrText>
      </w:r>
      <w:r w:rsidR="00DC356C" w:rsidRPr="007E7B9C">
        <w:instrText xml:space="preserve"> \* MERGEFORMAT </w:instrText>
      </w:r>
      <w:r w:rsidRPr="007E7B9C">
        <w:fldChar w:fldCharType="separate"/>
      </w:r>
      <w:r w:rsidR="00561717">
        <w:t>Section One:</w:t>
      </w:r>
      <w:r w:rsidRPr="007E7B9C">
        <w:fldChar w:fldCharType="end"/>
      </w:r>
      <w:r w:rsidR="00DE618B" w:rsidRPr="007E7B9C">
        <w:tab/>
      </w:r>
      <w:r w:rsidR="006B16F9" w:rsidRPr="007E7B9C">
        <w:tab/>
      </w:r>
      <w:r w:rsidR="00C206CA" w:rsidRPr="007E7B9C">
        <w:t>Instructions to Tender</w:t>
      </w:r>
      <w:r w:rsidR="006E1129" w:rsidRPr="007E7B9C">
        <w:t>er</w:t>
      </w:r>
      <w:r w:rsidR="00B512AB" w:rsidRPr="007E7B9C">
        <w:t>s</w:t>
      </w:r>
      <w:r w:rsidR="00695658" w:rsidRPr="007E7B9C">
        <w:t>;</w:t>
      </w:r>
    </w:p>
    <w:p w14:paraId="2AEE200F" w14:textId="77777777" w:rsidR="00801937" w:rsidRPr="007E7B9C" w:rsidRDefault="008E00DE" w:rsidP="00EE48E4">
      <w:pPr>
        <w:pStyle w:val="StyleLeftSideLeft127cm"/>
      </w:pPr>
      <w:r w:rsidRPr="007E7B9C">
        <w:fldChar w:fldCharType="begin"/>
      </w:r>
      <w:r w:rsidRPr="007E7B9C">
        <w:instrText xml:space="preserve"> REF _Ref266273505 \r \h </w:instrText>
      </w:r>
      <w:r w:rsidR="00DC356C" w:rsidRPr="007E7B9C">
        <w:instrText xml:space="preserve"> \* MERGEFORMAT </w:instrText>
      </w:r>
      <w:r w:rsidRPr="007E7B9C">
        <w:fldChar w:fldCharType="separate"/>
      </w:r>
      <w:r w:rsidR="00561717">
        <w:t>Section Two:</w:t>
      </w:r>
      <w:r w:rsidRPr="007E7B9C">
        <w:fldChar w:fldCharType="end"/>
      </w:r>
      <w:r w:rsidR="00C206CA" w:rsidRPr="007E7B9C">
        <w:tab/>
      </w:r>
      <w:r w:rsidR="00C206CA" w:rsidRPr="007E7B9C">
        <w:tab/>
      </w:r>
      <w:r w:rsidR="00DE618B" w:rsidRPr="007E7B9C">
        <w:t>Conditions of Contract</w:t>
      </w:r>
      <w:r w:rsidR="00695658" w:rsidRPr="007E7B9C">
        <w:t>;</w:t>
      </w:r>
      <w:r w:rsidR="00015085" w:rsidRPr="007E7B9C">
        <w:t xml:space="preserve"> and</w:t>
      </w:r>
    </w:p>
    <w:p w14:paraId="2AEE2010" w14:textId="77777777" w:rsidR="00DE618B" w:rsidRDefault="008A4796" w:rsidP="00EE48E4">
      <w:pPr>
        <w:pStyle w:val="StyleLeftSideLeft127cm"/>
      </w:pPr>
      <w:r w:rsidRPr="007E7B9C">
        <w:fldChar w:fldCharType="begin"/>
      </w:r>
      <w:r w:rsidRPr="007E7B9C">
        <w:instrText xml:space="preserve"> REF _Ref266273547 \r \h </w:instrText>
      </w:r>
      <w:r w:rsidR="003E7E65" w:rsidRPr="007E7B9C">
        <w:instrText xml:space="preserve"> \* MERGEFORMAT </w:instrText>
      </w:r>
      <w:r w:rsidRPr="007E7B9C">
        <w:fldChar w:fldCharType="separate"/>
      </w:r>
      <w:r w:rsidR="00561717">
        <w:t>Section Three:</w:t>
      </w:r>
      <w:r w:rsidRPr="007E7B9C">
        <w:fldChar w:fldCharType="end"/>
      </w:r>
      <w:r w:rsidR="00695658" w:rsidRPr="007E7B9C">
        <w:tab/>
      </w:r>
      <w:r w:rsidR="00801937" w:rsidRPr="007E7B9C">
        <w:tab/>
        <w:t>Evaluation Methodology and Criteria</w:t>
      </w:r>
      <w:r w:rsidR="000D4E6C">
        <w:t>.</w:t>
      </w:r>
    </w:p>
    <w:p w14:paraId="2AEE2011" w14:textId="77777777" w:rsidR="000D4E6C" w:rsidRPr="007E7B9C" w:rsidRDefault="000D4E6C" w:rsidP="00EE48E4">
      <w:pPr>
        <w:pStyle w:val="StyleLeftSideLeft127cm"/>
      </w:pPr>
    </w:p>
    <w:p w14:paraId="2AEE2012" w14:textId="77777777" w:rsidR="00801937" w:rsidRPr="003C5AC1" w:rsidRDefault="00801937" w:rsidP="003C5AC1">
      <w:pPr>
        <w:pStyle w:val="LeftSide"/>
        <w:rPr>
          <w:b/>
          <w:bCs/>
        </w:rPr>
      </w:pPr>
      <w:r w:rsidRPr="003C5AC1">
        <w:rPr>
          <w:b/>
          <w:bCs/>
        </w:rPr>
        <w:t>Part B</w:t>
      </w:r>
    </w:p>
    <w:p w14:paraId="2AEE2013" w14:textId="77777777" w:rsidR="005D3CD7" w:rsidRPr="007E7B9C" w:rsidRDefault="00801937" w:rsidP="00EE48E4">
      <w:pPr>
        <w:pStyle w:val="StyleLeftSideLeft127cm"/>
      </w:pPr>
      <w:r w:rsidRPr="007E7B9C">
        <w:t xml:space="preserve">Schedule </w:t>
      </w:r>
      <w:r w:rsidR="007308F7" w:rsidRPr="007E7B9C">
        <w:t>One</w:t>
      </w:r>
      <w:r w:rsidR="00035ECF" w:rsidRPr="007E7B9C">
        <w:t>:</w:t>
      </w:r>
      <w:r w:rsidR="001E6991" w:rsidRPr="007E7B9C">
        <w:tab/>
        <w:t>Specification</w:t>
      </w:r>
      <w:r w:rsidR="00695658" w:rsidRPr="007E7B9C">
        <w:t>;</w:t>
      </w:r>
    </w:p>
    <w:p w14:paraId="2AEE2014" w14:textId="77777777" w:rsidR="00801937" w:rsidRPr="007E7B9C" w:rsidRDefault="00801937" w:rsidP="00EE48E4">
      <w:pPr>
        <w:pStyle w:val="StyleLeftSideLeft127cm"/>
      </w:pPr>
      <w:r w:rsidRPr="007E7B9C">
        <w:t xml:space="preserve">Schedule </w:t>
      </w:r>
      <w:r w:rsidR="00695658" w:rsidRPr="007E7B9C">
        <w:t>One</w:t>
      </w:r>
      <w:r w:rsidR="00EE2E7D" w:rsidRPr="007E7B9C">
        <w:t xml:space="preserve"> </w:t>
      </w:r>
      <w:r w:rsidR="00695658" w:rsidRPr="007E7B9C">
        <w:t>(</w:t>
      </w:r>
      <w:r w:rsidR="009A10D6" w:rsidRPr="007E7B9C">
        <w:t>a</w:t>
      </w:r>
      <w:r w:rsidR="00695658" w:rsidRPr="007E7B9C">
        <w:t>)</w:t>
      </w:r>
      <w:r w:rsidR="00665D0D" w:rsidRPr="007E7B9C">
        <w:t>:</w:t>
      </w:r>
      <w:r w:rsidR="00665D0D" w:rsidRPr="007E7B9C">
        <w:tab/>
      </w:r>
      <w:r w:rsidR="00EE2E7D" w:rsidRPr="007E7B9C">
        <w:t>Tenderer</w:t>
      </w:r>
      <w:r w:rsidR="001E6991" w:rsidRPr="007E7B9C">
        <w:t xml:space="preserve"> Response</w:t>
      </w:r>
      <w:r w:rsidR="00695658" w:rsidRPr="007E7B9C">
        <w:t>;</w:t>
      </w:r>
    </w:p>
    <w:p w14:paraId="2AEE2015" w14:textId="77777777" w:rsidR="00801937" w:rsidRPr="007E7B9C" w:rsidRDefault="00801937" w:rsidP="00EE48E4">
      <w:pPr>
        <w:pStyle w:val="StyleLeftSideLeft127cm"/>
      </w:pPr>
      <w:r w:rsidRPr="007E7B9C">
        <w:t xml:space="preserve">Schedule </w:t>
      </w:r>
      <w:r w:rsidR="007308F7" w:rsidRPr="007E7B9C">
        <w:t>Two:</w:t>
      </w:r>
      <w:r w:rsidRPr="007E7B9C">
        <w:tab/>
      </w:r>
      <w:r w:rsidR="001E6991" w:rsidRPr="007E7B9C">
        <w:t>Pricing</w:t>
      </w:r>
      <w:r w:rsidR="009A10D6" w:rsidRPr="007E7B9C">
        <w:t xml:space="preserve"> Schedule</w:t>
      </w:r>
      <w:r w:rsidR="00695658" w:rsidRPr="007E7B9C">
        <w:t>;</w:t>
      </w:r>
    </w:p>
    <w:p w14:paraId="2AEE2016" w14:textId="77777777" w:rsidR="009A10D6" w:rsidRPr="007E7B9C" w:rsidRDefault="001E6991" w:rsidP="00EE48E4">
      <w:pPr>
        <w:pStyle w:val="StyleLeftSideLeft127cm"/>
      </w:pPr>
      <w:r w:rsidRPr="007E7B9C">
        <w:t xml:space="preserve">Schedule </w:t>
      </w:r>
      <w:r w:rsidR="007308F7" w:rsidRPr="007E7B9C">
        <w:t>Three</w:t>
      </w:r>
      <w:r w:rsidR="007245CF" w:rsidRPr="007E7B9C">
        <w:t>:</w:t>
      </w:r>
      <w:r w:rsidR="007245CF" w:rsidRPr="007E7B9C">
        <w:tab/>
      </w:r>
      <w:r w:rsidR="009A10D6" w:rsidRPr="007E7B9C">
        <w:t>Contract Monitoring</w:t>
      </w:r>
    </w:p>
    <w:p w14:paraId="2AEE2017" w14:textId="77777777" w:rsidR="005F6760" w:rsidRPr="007E7B9C" w:rsidRDefault="009A10D6" w:rsidP="00EE48E4">
      <w:pPr>
        <w:pStyle w:val="StyleLeftSideLeft127cm"/>
      </w:pPr>
      <w:r w:rsidRPr="007E7B9C">
        <w:t>Schedule Four:</w:t>
      </w:r>
      <w:r w:rsidRPr="007E7B9C">
        <w:tab/>
      </w:r>
      <w:r w:rsidR="00EE2E7D" w:rsidRPr="007E7B9C">
        <w:t>Confidential &amp; Commercially Sensitive Information;</w:t>
      </w:r>
    </w:p>
    <w:p w14:paraId="2AEE2018" w14:textId="77777777" w:rsidR="001E6991" w:rsidRPr="007E7B9C" w:rsidRDefault="009A10D6" w:rsidP="00EE48E4">
      <w:pPr>
        <w:pStyle w:val="StyleLeftSideLeft127cm"/>
      </w:pPr>
      <w:r w:rsidRPr="007E7B9C">
        <w:t>Schedule Five</w:t>
      </w:r>
      <w:r w:rsidR="00695658" w:rsidRPr="007E7B9C">
        <w:t>:</w:t>
      </w:r>
      <w:r w:rsidR="00695658" w:rsidRPr="007E7B9C">
        <w:tab/>
      </w:r>
      <w:r w:rsidR="00EE2E7D" w:rsidRPr="007E7B9C">
        <w:t>Administrative Instructions;</w:t>
      </w:r>
    </w:p>
    <w:p w14:paraId="2AEE2019" w14:textId="77777777" w:rsidR="009A10D6" w:rsidRPr="007E7B9C" w:rsidRDefault="009A10D6" w:rsidP="00EE48E4">
      <w:pPr>
        <w:pStyle w:val="StyleLeftSideLeft127cm"/>
      </w:pPr>
      <w:r w:rsidRPr="007E7B9C">
        <w:t>Schedule Six:</w:t>
      </w:r>
      <w:r w:rsidRPr="007E7B9C">
        <w:tab/>
        <w:t xml:space="preserve"> </w:t>
      </w:r>
      <w:r w:rsidRPr="007E7B9C">
        <w:tab/>
        <w:t>Form of Tender;</w:t>
      </w:r>
    </w:p>
    <w:p w14:paraId="2AEE201A" w14:textId="77777777" w:rsidR="00801937" w:rsidRPr="007E7B9C" w:rsidRDefault="009A10D6" w:rsidP="00EE48E4">
      <w:pPr>
        <w:pStyle w:val="StyleLeftSideLeft127cm"/>
      </w:pPr>
      <w:r w:rsidRPr="007E7B9C">
        <w:t>Appendix A</w:t>
      </w:r>
      <w:r w:rsidR="005F6760" w:rsidRPr="007E7B9C">
        <w:t>:</w:t>
      </w:r>
      <w:r w:rsidRPr="007E7B9C">
        <w:tab/>
      </w:r>
      <w:r w:rsidR="00801937" w:rsidRPr="007E7B9C">
        <w:tab/>
      </w:r>
      <w:r w:rsidR="00EE2E7D" w:rsidRPr="007E7B9C">
        <w:t>Sub-Contractors</w:t>
      </w:r>
      <w:r w:rsidRPr="007E7B9C">
        <w:t>; and</w:t>
      </w:r>
    </w:p>
    <w:p w14:paraId="2AEE201B" w14:textId="77777777" w:rsidR="00695658" w:rsidRPr="007E7B9C" w:rsidRDefault="009A10D6" w:rsidP="00EE48E4">
      <w:pPr>
        <w:pStyle w:val="StyleLeftSideLeft127cm"/>
      </w:pPr>
      <w:r w:rsidRPr="007E7B9C">
        <w:t>Appendix B:</w:t>
      </w:r>
      <w:r w:rsidRPr="007E7B9C">
        <w:tab/>
      </w:r>
      <w:r w:rsidRPr="007E7B9C">
        <w:tab/>
      </w:r>
      <w:r w:rsidR="00EE2E7D" w:rsidRPr="007E7B9C">
        <w:t>Parent Company Guarantee</w:t>
      </w:r>
      <w:r w:rsidRPr="007E7B9C">
        <w:t>.</w:t>
      </w:r>
    </w:p>
    <w:p w14:paraId="2AEE201C" w14:textId="77777777" w:rsidR="00695658" w:rsidRPr="007E7B9C" w:rsidRDefault="00695658" w:rsidP="00EE48E4">
      <w:pPr>
        <w:pStyle w:val="LeftSide"/>
      </w:pPr>
    </w:p>
    <w:p w14:paraId="2AEE201D" w14:textId="77777777" w:rsidR="00B512AB" w:rsidRPr="007E7B9C" w:rsidRDefault="00C858E5" w:rsidP="000759C3">
      <w:pPr>
        <w:pStyle w:val="LeftSide"/>
      </w:pPr>
      <w:r w:rsidRPr="007E7B9C">
        <w:t xml:space="preserve">The </w:t>
      </w:r>
      <w:r w:rsidR="00035ECF" w:rsidRPr="007E7B9C">
        <w:t xml:space="preserve">Authority </w:t>
      </w:r>
      <w:r w:rsidR="00832A79">
        <w:t xml:space="preserve">is </w:t>
      </w:r>
      <w:r w:rsidR="006E1129" w:rsidRPr="007E7B9C">
        <w:t>using its electronic tendering portal, the Business Management System ("</w:t>
      </w:r>
      <w:r w:rsidR="006E1129" w:rsidRPr="007E7B9C">
        <w:rPr>
          <w:b/>
          <w:bCs/>
        </w:rPr>
        <w:t>BMS</w:t>
      </w:r>
      <w:r w:rsidR="006E1129" w:rsidRPr="007E7B9C">
        <w:t>")</w:t>
      </w:r>
      <w:r w:rsidRPr="007E7B9C">
        <w:t xml:space="preserve"> </w:t>
      </w:r>
      <w:r w:rsidR="006E1129" w:rsidRPr="007E7B9C">
        <w:t>to carry out the</w:t>
      </w:r>
      <w:r w:rsidRPr="007E7B9C">
        <w:t xml:space="preserve"> tender process</w:t>
      </w:r>
      <w:r w:rsidR="006E1129" w:rsidRPr="007E7B9C">
        <w:t xml:space="preserve">. </w:t>
      </w:r>
      <w:r w:rsidR="00442455" w:rsidRPr="007E7B9C">
        <w:t xml:space="preserve"> </w:t>
      </w:r>
      <w:r w:rsidR="00B512AB" w:rsidRPr="007E7B9C">
        <w:t>If you need any assistance using the BMS system please contact the helpdesk on 0113 254 5777</w:t>
      </w:r>
      <w:r w:rsidR="008A4796" w:rsidRPr="007E7B9C">
        <w:t xml:space="preserve"> between 10:00hrs and 16:00hrs</w:t>
      </w:r>
      <w:r w:rsidR="00B512AB" w:rsidRPr="007E7B9C">
        <w:t>.</w:t>
      </w:r>
    </w:p>
    <w:p w14:paraId="2AEE201E" w14:textId="77777777" w:rsidR="00A91304" w:rsidRPr="00A91304" w:rsidRDefault="00A91304" w:rsidP="000759C3">
      <w:pPr>
        <w:pStyle w:val="LeftSide"/>
      </w:pPr>
    </w:p>
    <w:p w14:paraId="2AEE201F" w14:textId="77777777" w:rsidR="00CA7B5B" w:rsidRPr="00A91304" w:rsidRDefault="00A91304" w:rsidP="000759C3">
      <w:pPr>
        <w:pStyle w:val="LeftSide"/>
        <w:rPr>
          <w:b/>
          <w:bCs/>
        </w:rPr>
      </w:pPr>
      <w:r w:rsidRPr="00A91304">
        <w:rPr>
          <w:b/>
          <w:bCs/>
        </w:rPr>
        <w:t>I</w:t>
      </w:r>
      <w:r w:rsidR="00CC1F46" w:rsidRPr="00A91304">
        <w:rPr>
          <w:b/>
          <w:bCs/>
        </w:rPr>
        <w:t xml:space="preserve">f </w:t>
      </w:r>
      <w:r w:rsidR="00035ECF" w:rsidRPr="00A91304">
        <w:rPr>
          <w:b/>
          <w:bCs/>
        </w:rPr>
        <w:t>there is an intention</w:t>
      </w:r>
      <w:r w:rsidR="006E1129" w:rsidRPr="00A91304">
        <w:rPr>
          <w:b/>
          <w:bCs/>
        </w:rPr>
        <w:t xml:space="preserve"> to </w:t>
      </w:r>
      <w:r w:rsidR="00CC1F46" w:rsidRPr="00A91304">
        <w:rPr>
          <w:b/>
          <w:bCs/>
        </w:rPr>
        <w:t>tender</w:t>
      </w:r>
      <w:r w:rsidR="00E53ACA" w:rsidRPr="00A91304">
        <w:rPr>
          <w:b/>
          <w:bCs/>
        </w:rPr>
        <w:t>,</w:t>
      </w:r>
      <w:r w:rsidR="00836E0A" w:rsidRPr="00A91304">
        <w:rPr>
          <w:b/>
          <w:bCs/>
        </w:rPr>
        <w:t xml:space="preserve"> </w:t>
      </w:r>
      <w:r>
        <w:rPr>
          <w:b/>
          <w:bCs/>
        </w:rPr>
        <w:t>then</w:t>
      </w:r>
      <w:r w:rsidRPr="00A91304">
        <w:rPr>
          <w:b/>
          <w:bCs/>
        </w:rPr>
        <w:t xml:space="preserve"> the </w:t>
      </w:r>
      <w:r>
        <w:rPr>
          <w:b/>
          <w:bCs/>
        </w:rPr>
        <w:t xml:space="preserve">potential </w:t>
      </w:r>
      <w:r w:rsidRPr="00A91304">
        <w:rPr>
          <w:b/>
          <w:bCs/>
        </w:rPr>
        <w:t xml:space="preserve">Tenderer </w:t>
      </w:r>
      <w:r>
        <w:rPr>
          <w:b/>
          <w:bCs/>
        </w:rPr>
        <w:t xml:space="preserve">should </w:t>
      </w:r>
      <w:r w:rsidR="00CA7B5B" w:rsidRPr="00A91304">
        <w:rPr>
          <w:b/>
          <w:bCs/>
        </w:rPr>
        <w:t>acknowledge</w:t>
      </w:r>
      <w:r w:rsidRPr="00A91304">
        <w:rPr>
          <w:b/>
          <w:bCs/>
        </w:rPr>
        <w:t>s</w:t>
      </w:r>
      <w:r w:rsidR="00CA7B5B" w:rsidRPr="00A91304">
        <w:rPr>
          <w:b/>
          <w:bCs/>
        </w:rPr>
        <w:t xml:space="preserve"> </w:t>
      </w:r>
      <w:r w:rsidR="00832A79">
        <w:rPr>
          <w:b/>
          <w:bCs/>
        </w:rPr>
        <w:t>their interest</w:t>
      </w:r>
      <w:r w:rsidR="006E1129" w:rsidRPr="00A91304">
        <w:rPr>
          <w:b/>
          <w:bCs/>
        </w:rPr>
        <w:t xml:space="preserve"> </w:t>
      </w:r>
      <w:r>
        <w:rPr>
          <w:b/>
          <w:bCs/>
        </w:rPr>
        <w:t xml:space="preserve">(as quickly as possible) </w:t>
      </w:r>
      <w:r w:rsidR="00CA7B5B" w:rsidRPr="00A91304">
        <w:rPr>
          <w:b/>
          <w:bCs/>
        </w:rPr>
        <w:t xml:space="preserve">by </w:t>
      </w:r>
      <w:r w:rsidRPr="00A91304">
        <w:rPr>
          <w:b/>
          <w:bCs/>
        </w:rPr>
        <w:t>sending a message through BMS (online messages)</w:t>
      </w:r>
      <w:r w:rsidR="00CA7B5B" w:rsidRPr="00A91304">
        <w:rPr>
          <w:b/>
          <w:bCs/>
        </w:rPr>
        <w:t>.</w:t>
      </w:r>
      <w:r w:rsidRPr="00A91304">
        <w:rPr>
          <w:b/>
          <w:bCs/>
        </w:rPr>
        <w:t xml:space="preserve">  </w:t>
      </w:r>
      <w:r w:rsidR="00E242A0">
        <w:rPr>
          <w:b/>
          <w:bCs/>
        </w:rPr>
        <w:t xml:space="preserve">This is the sole responsibility of the Tenderer and </w:t>
      </w:r>
      <w:r w:rsidRPr="00A91304">
        <w:rPr>
          <w:b/>
          <w:bCs/>
        </w:rPr>
        <w:t>ensure</w:t>
      </w:r>
      <w:r>
        <w:rPr>
          <w:b/>
          <w:bCs/>
        </w:rPr>
        <w:t>s</w:t>
      </w:r>
      <w:r w:rsidRPr="00A91304">
        <w:rPr>
          <w:b/>
          <w:bCs/>
        </w:rPr>
        <w:t xml:space="preserve"> that future updates etc. can be provided</w:t>
      </w:r>
      <w:r>
        <w:rPr>
          <w:b/>
          <w:bCs/>
        </w:rPr>
        <w:t xml:space="preserve"> in an effective and timely manner.</w:t>
      </w:r>
      <w:r w:rsidR="00E242A0">
        <w:rPr>
          <w:b/>
          <w:bCs/>
        </w:rPr>
        <w:t xml:space="preserve">  Failure to acknowledge </w:t>
      </w:r>
      <w:r w:rsidR="00832A79">
        <w:rPr>
          <w:b/>
          <w:bCs/>
        </w:rPr>
        <w:t>your intention</w:t>
      </w:r>
      <w:r w:rsidR="00E242A0">
        <w:rPr>
          <w:b/>
          <w:bCs/>
        </w:rPr>
        <w:t xml:space="preserve"> in this manner may lead to delays in receiving </w:t>
      </w:r>
      <w:r w:rsidR="000F0C0C">
        <w:rPr>
          <w:b/>
          <w:bCs/>
        </w:rPr>
        <w:t>additional</w:t>
      </w:r>
      <w:r w:rsidR="00E242A0">
        <w:rPr>
          <w:b/>
          <w:bCs/>
        </w:rPr>
        <w:t xml:space="preserve"> information and clarification updates.</w:t>
      </w:r>
    </w:p>
    <w:p w14:paraId="2AEE2020" w14:textId="77777777" w:rsidR="00A91304" w:rsidRDefault="00A91304" w:rsidP="000759C3">
      <w:pPr>
        <w:pStyle w:val="LeftSide"/>
      </w:pPr>
    </w:p>
    <w:p w14:paraId="2AEE2021" w14:textId="7C321A9D" w:rsidR="00DE618B" w:rsidRDefault="00291F1C" w:rsidP="000759C3">
      <w:pPr>
        <w:pStyle w:val="LeftSide"/>
      </w:pPr>
      <w:r w:rsidRPr="007E7B9C">
        <w:t>A</w:t>
      </w:r>
      <w:r w:rsidR="00836E0A" w:rsidRPr="007E7B9C">
        <w:t xml:space="preserve">ny questions </w:t>
      </w:r>
      <w:r w:rsidR="004407A1" w:rsidRPr="007E7B9C">
        <w:t>regarding</w:t>
      </w:r>
      <w:r w:rsidR="006E1129" w:rsidRPr="007E7B9C">
        <w:t xml:space="preserve"> </w:t>
      </w:r>
      <w:r w:rsidR="002D7F0F" w:rsidRPr="007E7B9C">
        <w:t xml:space="preserve">this </w:t>
      </w:r>
      <w:r w:rsidR="00EE48E4" w:rsidRPr="007E7B9C">
        <w:t xml:space="preserve">ITT </w:t>
      </w:r>
      <w:r w:rsidR="002D7F0F" w:rsidRPr="007E7B9C">
        <w:t>must be sent</w:t>
      </w:r>
      <w:r w:rsidR="00DE618B" w:rsidRPr="007E7B9C">
        <w:t xml:space="preserve"> to the </w:t>
      </w:r>
      <w:r w:rsidR="004407A1" w:rsidRPr="007E7B9C">
        <w:t xml:space="preserve">Authority </w:t>
      </w:r>
      <w:r w:rsidR="00DE618B" w:rsidRPr="007E7B9C">
        <w:t xml:space="preserve">using </w:t>
      </w:r>
      <w:r w:rsidR="002D7F0F" w:rsidRPr="007E7B9C">
        <w:t>BMS</w:t>
      </w:r>
      <w:r w:rsidR="001C1A35" w:rsidRPr="007E7B9C">
        <w:t xml:space="preserve"> (online messages)</w:t>
      </w:r>
      <w:r w:rsidR="002D7F0F" w:rsidRPr="007E7B9C">
        <w:t>.  All questions must be received by</w:t>
      </w:r>
      <w:r w:rsidR="00DE618B" w:rsidRPr="007E7B9C">
        <w:t xml:space="preserve"> </w:t>
      </w:r>
      <w:r w:rsidR="006E1129" w:rsidRPr="007E7B9C">
        <w:t xml:space="preserve">the deadline </w:t>
      </w:r>
      <w:r w:rsidR="00B512AB" w:rsidRPr="007E7B9C">
        <w:t>for questions</w:t>
      </w:r>
      <w:r w:rsidR="00E53ACA" w:rsidRPr="007E7B9C">
        <w:t xml:space="preserve"> </w:t>
      </w:r>
      <w:r w:rsidR="007F1AFD">
        <w:t>Wednesday 9</w:t>
      </w:r>
      <w:r w:rsidR="007F1AFD" w:rsidRPr="007F1AFD">
        <w:rPr>
          <w:vertAlign w:val="superscript"/>
        </w:rPr>
        <w:t>th</w:t>
      </w:r>
      <w:r w:rsidR="007F1AFD">
        <w:t xml:space="preserve"> December 2015</w:t>
      </w:r>
      <w:r w:rsidR="002D7F0F" w:rsidRPr="007E7B9C">
        <w:t xml:space="preserve">.  </w:t>
      </w:r>
      <w:r w:rsidR="004407A1" w:rsidRPr="007E7B9C">
        <w:t xml:space="preserve">The Authority will </w:t>
      </w:r>
      <w:r w:rsidR="00E53ACA" w:rsidRPr="007E7B9C">
        <w:t xml:space="preserve">copy all </w:t>
      </w:r>
      <w:r w:rsidR="000F0C0C">
        <w:t xml:space="preserve">non-commercially sensitive </w:t>
      </w:r>
      <w:r w:rsidR="00E53ACA" w:rsidRPr="007E7B9C">
        <w:t>answers</w:t>
      </w:r>
      <w:r w:rsidR="002D7F0F" w:rsidRPr="007E7B9C">
        <w:t xml:space="preserve"> to questions to a</w:t>
      </w:r>
      <w:r w:rsidR="00CA7B5B" w:rsidRPr="007E7B9C">
        <w:t xml:space="preserve">ll </w:t>
      </w:r>
      <w:r w:rsidR="001B3B43" w:rsidRPr="007E7B9C">
        <w:t>Tenderers</w:t>
      </w:r>
      <w:r w:rsidR="00CA7B5B" w:rsidRPr="007E7B9C">
        <w:t xml:space="preserve"> </w:t>
      </w:r>
      <w:r w:rsidR="00832A79">
        <w:t xml:space="preserve">(that have acknowledged an interest in tendering) </w:t>
      </w:r>
      <w:r w:rsidR="00CA7B5B" w:rsidRPr="007E7B9C">
        <w:t xml:space="preserve">via </w:t>
      </w:r>
      <w:r w:rsidR="002D7F0F" w:rsidRPr="007E7B9C">
        <w:t>BMS</w:t>
      </w:r>
      <w:r w:rsidR="004407A1" w:rsidRPr="007E7B9C">
        <w:t xml:space="preserve"> and </w:t>
      </w:r>
      <w:r w:rsidR="006E1129" w:rsidRPr="007E7B9C">
        <w:t xml:space="preserve">not respond to </w:t>
      </w:r>
      <w:r w:rsidR="002D7F0F" w:rsidRPr="007E7B9C">
        <w:t>questions received after the deadline</w:t>
      </w:r>
      <w:r w:rsidR="006E1129" w:rsidRPr="007E7B9C">
        <w:t>.</w:t>
      </w:r>
    </w:p>
    <w:p w14:paraId="2AEE2022" w14:textId="738B27F9" w:rsidR="00A140C6" w:rsidRDefault="00BB3710" w:rsidP="00E53ACA">
      <w:pPr>
        <w:pStyle w:val="LeftSide"/>
      </w:pPr>
      <w:r w:rsidRPr="007E7B9C">
        <w:t>A</w:t>
      </w:r>
      <w:r w:rsidR="00CA7B5B" w:rsidRPr="007E7B9C">
        <w:t xml:space="preserve">s part of </w:t>
      </w:r>
      <w:r w:rsidR="004407A1" w:rsidRPr="007E7B9C">
        <w:t xml:space="preserve">the </w:t>
      </w:r>
      <w:r w:rsidR="00CA7B5B" w:rsidRPr="007E7B9C">
        <w:t>tender</w:t>
      </w:r>
      <w:r w:rsidR="001E6991" w:rsidRPr="007E7B9C">
        <w:t xml:space="preserve"> response</w:t>
      </w:r>
      <w:r w:rsidR="00CA7B5B" w:rsidRPr="007E7B9C">
        <w:t xml:space="preserve">, </w:t>
      </w:r>
      <w:r w:rsidR="004407A1" w:rsidRPr="007E7B9C">
        <w:t xml:space="preserve">Tenderers </w:t>
      </w:r>
      <w:r w:rsidR="00CA7B5B" w:rsidRPr="007E7B9C">
        <w:t xml:space="preserve">must complete </w:t>
      </w:r>
      <w:r w:rsidR="00665D0D" w:rsidRPr="00832A79">
        <w:rPr>
          <w:bCs/>
          <w:u w:val="single"/>
        </w:rPr>
        <w:t>all</w:t>
      </w:r>
      <w:r w:rsidR="00665D0D" w:rsidRPr="007E7B9C">
        <w:t xml:space="preserve"> </w:t>
      </w:r>
      <w:r w:rsidR="004407A1" w:rsidRPr="007E7B9C">
        <w:t xml:space="preserve">relevant </w:t>
      </w:r>
      <w:r w:rsidR="00665D0D" w:rsidRPr="007E7B9C">
        <w:t xml:space="preserve">sections </w:t>
      </w:r>
      <w:r w:rsidR="001E6991" w:rsidRPr="007E7B9C">
        <w:t>in Part B of the tender pack</w:t>
      </w:r>
      <w:r w:rsidR="00CA7B5B" w:rsidRPr="007E7B9C">
        <w:t xml:space="preserve">. </w:t>
      </w:r>
      <w:r w:rsidR="008E00DE" w:rsidRPr="007E7B9C">
        <w:t xml:space="preserve"> </w:t>
      </w:r>
      <w:r w:rsidR="00CA7B5B" w:rsidRPr="007E7B9C">
        <w:t>All tenders must be</w:t>
      </w:r>
      <w:r w:rsidR="002D7F0F" w:rsidRPr="007E7B9C">
        <w:t xml:space="preserve"> returned no later tha</w:t>
      </w:r>
      <w:r w:rsidR="00B512AB" w:rsidRPr="007E7B9C">
        <w:t>n the deadline for re</w:t>
      </w:r>
      <w:r w:rsidR="006B568B" w:rsidRPr="007E7B9C">
        <w:t>ceipt</w:t>
      </w:r>
      <w:r w:rsidR="00B512AB" w:rsidRPr="007E7B9C">
        <w:t xml:space="preserve"> of tenders</w:t>
      </w:r>
      <w:r w:rsidR="007F1AFD">
        <w:t xml:space="preserve"> Monday 21</w:t>
      </w:r>
      <w:r w:rsidR="007F1AFD" w:rsidRPr="007F1AFD">
        <w:rPr>
          <w:vertAlign w:val="superscript"/>
        </w:rPr>
        <w:t>st</w:t>
      </w:r>
      <w:r w:rsidR="007F1AFD">
        <w:t xml:space="preserve"> December 2015, 12:00 midday</w:t>
      </w:r>
      <w:r w:rsidR="002D7F0F" w:rsidRPr="007E7B9C">
        <w:t xml:space="preserve"> a</w:t>
      </w:r>
      <w:r w:rsidR="00CA7B5B" w:rsidRPr="007E7B9C">
        <w:t xml:space="preserve">nd must </w:t>
      </w:r>
      <w:r w:rsidR="004407A1" w:rsidRPr="007E7B9C">
        <w:t xml:space="preserve">be </w:t>
      </w:r>
      <w:r w:rsidR="00B512AB" w:rsidRPr="007E7B9C">
        <w:t>submi</w:t>
      </w:r>
      <w:r w:rsidR="004407A1" w:rsidRPr="007E7B9C">
        <w:t>t</w:t>
      </w:r>
      <w:r w:rsidR="00B512AB" w:rsidRPr="007E7B9C">
        <w:t>t</w:t>
      </w:r>
      <w:r w:rsidR="004407A1" w:rsidRPr="007E7B9C">
        <w:t>ed</w:t>
      </w:r>
      <w:r w:rsidR="00B512AB" w:rsidRPr="007E7B9C">
        <w:t xml:space="preserve"> </w:t>
      </w:r>
      <w:r w:rsidR="00CA7B5B" w:rsidRPr="007E7B9C">
        <w:t xml:space="preserve">via </w:t>
      </w:r>
      <w:r w:rsidR="002D7F0F" w:rsidRPr="007E7B9C">
        <w:t>BMS</w:t>
      </w:r>
      <w:r w:rsidR="00CA7B5B" w:rsidRPr="007E7B9C">
        <w:t xml:space="preserve">.  Late tenders </w:t>
      </w:r>
      <w:r w:rsidR="00B512AB" w:rsidRPr="007E7B9C">
        <w:t>shall</w:t>
      </w:r>
      <w:r w:rsidR="00CA7B5B" w:rsidRPr="007E7B9C">
        <w:t xml:space="preserve"> not be accepted.  </w:t>
      </w:r>
    </w:p>
    <w:p w14:paraId="2AEE2023" w14:textId="77777777" w:rsidR="00A140C6" w:rsidRPr="007E7B9C" w:rsidRDefault="00A140C6" w:rsidP="0090342B">
      <w:pPr>
        <w:pStyle w:val="LeftSide"/>
      </w:pPr>
    </w:p>
    <w:p w14:paraId="2AEE2024" w14:textId="77777777" w:rsidR="00A140C6" w:rsidRPr="00832A79" w:rsidRDefault="00A140C6" w:rsidP="00A140C6">
      <w:pPr>
        <w:widowControl w:val="0"/>
        <w:rPr>
          <w:b/>
          <w:bCs/>
          <w:sz w:val="22"/>
          <w:szCs w:val="22"/>
        </w:rPr>
      </w:pPr>
      <w:r w:rsidRPr="00832A79">
        <w:rPr>
          <w:b/>
          <w:bCs/>
          <w:sz w:val="22"/>
          <w:szCs w:val="22"/>
        </w:rPr>
        <w:t>IMPORTANT NOTE</w:t>
      </w:r>
    </w:p>
    <w:tbl>
      <w:tblPr>
        <w:tblStyle w:val="TableGrid"/>
        <w:tblW w:w="8789" w:type="dxa"/>
        <w:tblInd w:w="250" w:type="dxa"/>
        <w:tblLook w:val="01E0" w:firstRow="1" w:lastRow="1" w:firstColumn="1" w:lastColumn="1" w:noHBand="0" w:noVBand="0"/>
      </w:tblPr>
      <w:tblGrid>
        <w:gridCol w:w="8789"/>
      </w:tblGrid>
      <w:tr w:rsidR="00A140C6" w:rsidRPr="007E7B9C" w14:paraId="2AEE202A" w14:textId="77777777">
        <w:trPr>
          <w:trHeight w:val="126"/>
        </w:trPr>
        <w:tc>
          <w:tcPr>
            <w:tcW w:w="8789" w:type="dxa"/>
            <w:shd w:val="clear" w:color="auto" w:fill="auto"/>
          </w:tcPr>
          <w:p w14:paraId="2AEE2025" w14:textId="77777777" w:rsidR="00A140C6" w:rsidRPr="00832A79" w:rsidRDefault="00A140C6" w:rsidP="00474FE1">
            <w:pPr>
              <w:widowControl w:val="0"/>
              <w:rPr>
                <w:b/>
                <w:sz w:val="22"/>
                <w:szCs w:val="22"/>
              </w:rPr>
            </w:pPr>
          </w:p>
          <w:p w14:paraId="2AEE2026" w14:textId="77777777" w:rsidR="00A140C6" w:rsidRPr="00832A79" w:rsidRDefault="00A140C6" w:rsidP="00474FE1">
            <w:pPr>
              <w:widowControl w:val="0"/>
              <w:rPr>
                <w:b/>
                <w:bCs/>
                <w:sz w:val="22"/>
                <w:szCs w:val="22"/>
              </w:rPr>
            </w:pPr>
            <w:r w:rsidRPr="00832A79">
              <w:rPr>
                <w:b/>
                <w:bCs/>
                <w:sz w:val="22"/>
                <w:szCs w:val="22"/>
              </w:rPr>
              <w:t xml:space="preserve">Quotations may only be uploaded via the Sourcing Home Page, </w:t>
            </w:r>
            <w:r w:rsidRPr="00832A79">
              <w:rPr>
                <w:b/>
                <w:sz w:val="22"/>
                <w:szCs w:val="22"/>
              </w:rPr>
              <w:t>using the</w:t>
            </w:r>
            <w:r w:rsidRPr="00832A79">
              <w:rPr>
                <w:b/>
                <w:bCs/>
                <w:sz w:val="22"/>
                <w:szCs w:val="22"/>
              </w:rPr>
              <w:t xml:space="preserve"> ‘Actions’ </w:t>
            </w:r>
            <w:r w:rsidRPr="00832A79">
              <w:rPr>
                <w:b/>
                <w:sz w:val="22"/>
                <w:szCs w:val="22"/>
              </w:rPr>
              <w:t>window and selecting the</w:t>
            </w:r>
            <w:r w:rsidRPr="00832A79">
              <w:rPr>
                <w:b/>
                <w:bCs/>
                <w:sz w:val="22"/>
                <w:szCs w:val="22"/>
              </w:rPr>
              <w:t xml:space="preserve"> ‘Create Quote’ </w:t>
            </w:r>
            <w:r w:rsidRPr="00832A79">
              <w:rPr>
                <w:b/>
                <w:sz w:val="22"/>
                <w:szCs w:val="22"/>
              </w:rPr>
              <w:t>option.</w:t>
            </w:r>
          </w:p>
          <w:p w14:paraId="2AEE2027" w14:textId="77777777" w:rsidR="00A140C6" w:rsidRPr="00832A79" w:rsidRDefault="00A140C6" w:rsidP="00474FE1">
            <w:pPr>
              <w:widowControl w:val="0"/>
              <w:rPr>
                <w:b/>
                <w:sz w:val="22"/>
                <w:szCs w:val="22"/>
              </w:rPr>
            </w:pPr>
          </w:p>
          <w:p w14:paraId="2AEE2028" w14:textId="77777777" w:rsidR="00A140C6" w:rsidRPr="00832A79" w:rsidRDefault="00A140C6" w:rsidP="00474FE1">
            <w:pPr>
              <w:widowControl w:val="0"/>
              <w:rPr>
                <w:b/>
                <w:sz w:val="22"/>
                <w:szCs w:val="22"/>
              </w:rPr>
            </w:pPr>
            <w:r w:rsidRPr="00832A79">
              <w:rPr>
                <w:b/>
                <w:sz w:val="22"/>
                <w:szCs w:val="22"/>
              </w:rPr>
              <w:t>If you upload your quotation by any other method for example by using the ‘New Message/</w:t>
            </w:r>
            <w:r w:rsidR="004B6454" w:rsidRPr="00832A79">
              <w:rPr>
                <w:b/>
                <w:sz w:val="22"/>
                <w:szCs w:val="22"/>
              </w:rPr>
              <w:t xml:space="preserve"> </w:t>
            </w:r>
            <w:r w:rsidRPr="00832A79">
              <w:rPr>
                <w:b/>
                <w:sz w:val="22"/>
                <w:szCs w:val="22"/>
              </w:rPr>
              <w:t xml:space="preserve">Documents’ tab, </w:t>
            </w:r>
            <w:r w:rsidRPr="00832A79">
              <w:rPr>
                <w:b/>
                <w:bCs/>
                <w:sz w:val="22"/>
                <w:szCs w:val="22"/>
              </w:rPr>
              <w:t xml:space="preserve">the quotation will not be correctly linked to the ITT </w:t>
            </w:r>
            <w:r w:rsidRPr="00832A79">
              <w:rPr>
                <w:b/>
                <w:sz w:val="22"/>
                <w:szCs w:val="22"/>
              </w:rPr>
              <w:t xml:space="preserve">and </w:t>
            </w:r>
            <w:r w:rsidRPr="00832A79">
              <w:rPr>
                <w:b/>
                <w:bCs/>
                <w:sz w:val="22"/>
                <w:szCs w:val="22"/>
              </w:rPr>
              <w:t>your submission will be rejected</w:t>
            </w:r>
            <w:r w:rsidRPr="00832A79">
              <w:rPr>
                <w:b/>
                <w:sz w:val="22"/>
                <w:szCs w:val="22"/>
              </w:rPr>
              <w:t>.</w:t>
            </w:r>
          </w:p>
          <w:p w14:paraId="2AEE2029" w14:textId="77777777" w:rsidR="00A140C6" w:rsidRPr="00832A79" w:rsidRDefault="00A140C6" w:rsidP="00474FE1">
            <w:pPr>
              <w:keepNext/>
              <w:widowControl w:val="0"/>
              <w:rPr>
                <w:b/>
              </w:rPr>
            </w:pPr>
          </w:p>
        </w:tc>
      </w:tr>
    </w:tbl>
    <w:p w14:paraId="2AEE202B" w14:textId="77777777" w:rsidR="0036438C" w:rsidRPr="007E7B9C" w:rsidRDefault="0036438C" w:rsidP="00520F80">
      <w:pPr>
        <w:pStyle w:val="LeftSide"/>
      </w:pPr>
    </w:p>
    <w:p w14:paraId="2AEE202C" w14:textId="77777777" w:rsidR="008E00DE" w:rsidRPr="007E7B9C" w:rsidRDefault="00A32E4E" w:rsidP="00695658">
      <w:pPr>
        <w:pStyle w:val="StyleSectionXBottomSinglesolidlineAuto05ptLinewi1"/>
      </w:pPr>
      <w:bookmarkStart w:id="2" w:name="_Ref266274003"/>
      <w:r w:rsidRPr="007E7B9C">
        <w:lastRenderedPageBreak/>
        <w:t>I</w:t>
      </w:r>
      <w:r w:rsidR="002B0FBF" w:rsidRPr="007E7B9C">
        <w:t xml:space="preserve">nstructions to </w:t>
      </w:r>
      <w:bookmarkEnd w:id="2"/>
      <w:r w:rsidR="001B3B43" w:rsidRPr="007E7B9C">
        <w:t>Tenderers</w:t>
      </w:r>
    </w:p>
    <w:p w14:paraId="2AEE202D" w14:textId="77777777" w:rsidR="00832A79" w:rsidRDefault="00832A79" w:rsidP="00832A79">
      <w:pPr>
        <w:pStyle w:val="Indented"/>
      </w:pPr>
    </w:p>
    <w:p w14:paraId="2AEE202E" w14:textId="77777777" w:rsidR="002B0FBF" w:rsidRPr="007E7B9C" w:rsidRDefault="002B0FBF" w:rsidP="00960F62">
      <w:pPr>
        <w:pStyle w:val="ONEH1"/>
      </w:pPr>
      <w:r w:rsidRPr="007E7B9C">
        <w:t>T</w:t>
      </w:r>
      <w:r w:rsidR="00795A45" w:rsidRPr="007E7B9C">
        <w:t>ender documents</w:t>
      </w:r>
    </w:p>
    <w:p w14:paraId="2AEE202F" w14:textId="77777777" w:rsidR="00DE618B" w:rsidRPr="007E7B9C" w:rsidRDefault="00DE618B" w:rsidP="0098693A">
      <w:pPr>
        <w:pStyle w:val="ONEH2"/>
      </w:pPr>
      <w:r w:rsidRPr="007E7B9C">
        <w:fldChar w:fldCharType="begin"/>
      </w:r>
      <w:r w:rsidRPr="007E7B9C">
        <w:instrText xml:space="preserve">seq level0 \h \r0 </w:instrText>
      </w:r>
      <w:r w:rsidRPr="007E7B9C">
        <w:fldChar w:fldCharType="end"/>
      </w:r>
      <w:r w:rsidRPr="007E7B9C">
        <w:fldChar w:fldCharType="begin"/>
      </w:r>
      <w:r w:rsidRPr="007E7B9C">
        <w:instrText xml:space="preserve">seq level1 \h \r0 </w:instrText>
      </w:r>
      <w:r w:rsidRPr="007E7B9C">
        <w:fldChar w:fldCharType="end"/>
      </w:r>
      <w:r w:rsidRPr="007E7B9C">
        <w:fldChar w:fldCharType="begin"/>
      </w:r>
      <w:r w:rsidRPr="007E7B9C">
        <w:instrText xml:space="preserve">seq level2 \h \r0 </w:instrText>
      </w:r>
      <w:r w:rsidRPr="007E7B9C">
        <w:fldChar w:fldCharType="end"/>
      </w:r>
      <w:r w:rsidRPr="007E7B9C">
        <w:fldChar w:fldCharType="begin"/>
      </w:r>
      <w:r w:rsidRPr="007E7B9C">
        <w:instrText xml:space="preserve">seq level3 \h \r0 </w:instrText>
      </w:r>
      <w:r w:rsidRPr="007E7B9C">
        <w:fldChar w:fldCharType="end"/>
      </w:r>
      <w:r w:rsidRPr="007E7B9C">
        <w:fldChar w:fldCharType="begin"/>
      </w:r>
      <w:r w:rsidRPr="007E7B9C">
        <w:instrText xml:space="preserve">seq level4 \h \r0 </w:instrText>
      </w:r>
      <w:r w:rsidRPr="007E7B9C">
        <w:fldChar w:fldCharType="end"/>
      </w:r>
      <w:r w:rsidRPr="007E7B9C">
        <w:fldChar w:fldCharType="begin"/>
      </w:r>
      <w:r w:rsidRPr="007E7B9C">
        <w:instrText xml:space="preserve">seq level5 \h \r0 </w:instrText>
      </w:r>
      <w:r w:rsidRPr="007E7B9C">
        <w:fldChar w:fldCharType="end"/>
      </w:r>
      <w:r w:rsidRPr="007E7B9C">
        <w:fldChar w:fldCharType="begin"/>
      </w:r>
      <w:r w:rsidRPr="007E7B9C">
        <w:instrText xml:space="preserve">seq level6 \h \r0 </w:instrText>
      </w:r>
      <w:r w:rsidRPr="007E7B9C">
        <w:fldChar w:fldCharType="end"/>
      </w:r>
      <w:r w:rsidRPr="007E7B9C">
        <w:fldChar w:fldCharType="begin"/>
      </w:r>
      <w:r w:rsidRPr="007E7B9C">
        <w:instrText xml:space="preserve">seq level7 \h \r0 </w:instrText>
      </w:r>
      <w:r w:rsidRPr="007E7B9C">
        <w:fldChar w:fldCharType="end"/>
      </w:r>
      <w:r w:rsidRPr="007E7B9C">
        <w:t>Tenders shall be submitted in accordance with the following instructions.</w:t>
      </w:r>
      <w:r w:rsidR="00CB3078" w:rsidRPr="007E7B9C">
        <w:t xml:space="preserve">  It is important that</w:t>
      </w:r>
      <w:r w:rsidR="00A32E4E" w:rsidRPr="007E7B9C">
        <w:t xml:space="preserve"> all the information requested is </w:t>
      </w:r>
      <w:r w:rsidR="00923131" w:rsidRPr="007E7B9C">
        <w:t>provided</w:t>
      </w:r>
      <w:r w:rsidR="00CB3078" w:rsidRPr="007E7B9C">
        <w:t xml:space="preserve"> in the format and order specified.  If the </w:t>
      </w:r>
      <w:r w:rsidR="002F5AC9" w:rsidRPr="007E7B9C">
        <w:t>T</w:t>
      </w:r>
      <w:r w:rsidR="00CB3078" w:rsidRPr="007E7B9C">
        <w:t xml:space="preserve">enderer does not provide all of the information </w:t>
      </w:r>
      <w:r w:rsidR="00B512AB" w:rsidRPr="007E7B9C">
        <w:t xml:space="preserve">the </w:t>
      </w:r>
      <w:r w:rsidR="00665D0D" w:rsidRPr="007E7B9C">
        <w:t xml:space="preserve">Authority </w:t>
      </w:r>
      <w:r w:rsidR="00B512AB" w:rsidRPr="007E7B9C">
        <w:t xml:space="preserve">has </w:t>
      </w:r>
      <w:r w:rsidR="00CB3078" w:rsidRPr="007E7B9C">
        <w:t xml:space="preserve">requested within the tender pack, the </w:t>
      </w:r>
      <w:r w:rsidR="00665D0D" w:rsidRPr="007E7B9C">
        <w:t xml:space="preserve">Authority </w:t>
      </w:r>
      <w:r w:rsidR="00CB3078" w:rsidRPr="007E7B9C">
        <w:t>may reject the tender</w:t>
      </w:r>
      <w:r w:rsidR="00B512AB" w:rsidRPr="007E7B9C">
        <w:t xml:space="preserve"> as </w:t>
      </w:r>
      <w:r w:rsidR="00B43C82" w:rsidRPr="007E7B9C">
        <w:t>non-compliant</w:t>
      </w:r>
      <w:r w:rsidR="002B0FBF" w:rsidRPr="007E7B9C">
        <w:t>.</w:t>
      </w:r>
    </w:p>
    <w:p w14:paraId="2AEE2030" w14:textId="77777777" w:rsidR="00A32E4E" w:rsidRPr="007E7B9C" w:rsidRDefault="00A32E4E" w:rsidP="0098693A">
      <w:pPr>
        <w:pStyle w:val="ONEH2"/>
      </w:pPr>
      <w:r w:rsidRPr="007E7B9C">
        <w:t>The Tenderer is expected to examine</w:t>
      </w:r>
      <w:r w:rsidR="00B512AB" w:rsidRPr="007E7B9C">
        <w:t>, and where necessary respond to,</w:t>
      </w:r>
      <w:r w:rsidRPr="007E7B9C">
        <w:t xml:space="preserve"> all of the documents that comprise the tender documents.  </w:t>
      </w:r>
      <w:r w:rsidR="001B3B43" w:rsidRPr="007E7B9C">
        <w:t>Tenderers</w:t>
      </w:r>
      <w:r w:rsidRPr="007E7B9C">
        <w:t xml:space="preserve"> </w:t>
      </w:r>
      <w:r w:rsidR="00B512AB" w:rsidRPr="007E7B9C">
        <w:t xml:space="preserve">should </w:t>
      </w:r>
      <w:r w:rsidRPr="007E7B9C">
        <w:t>acquaint themselves fully with the extent and nature of the requirement an</w:t>
      </w:r>
      <w:r w:rsidR="002B2B9D">
        <w:t>d the contractual obligations.</w:t>
      </w:r>
    </w:p>
    <w:p w14:paraId="2AEE2031" w14:textId="77777777" w:rsidR="00A32E4E" w:rsidRPr="007E7B9C" w:rsidRDefault="001B3B43" w:rsidP="0098693A">
      <w:pPr>
        <w:pStyle w:val="ONEH2"/>
      </w:pPr>
      <w:r w:rsidRPr="007E7B9C">
        <w:t>Tenderers</w:t>
      </w:r>
      <w:r w:rsidR="00A32E4E" w:rsidRPr="007E7B9C">
        <w:t xml:space="preserve"> must obtain for themselves</w:t>
      </w:r>
      <w:r w:rsidR="00B22FC7" w:rsidRPr="007E7B9C">
        <w:t>,</w:t>
      </w:r>
      <w:r w:rsidR="00A32E4E" w:rsidRPr="007E7B9C">
        <w:t xml:space="preserve"> at their own responsibility and expense</w:t>
      </w:r>
      <w:r w:rsidR="00B22FC7" w:rsidRPr="007E7B9C">
        <w:t>,</w:t>
      </w:r>
      <w:r w:rsidR="00A32E4E" w:rsidRPr="007E7B9C">
        <w:t xml:space="preserve"> all information necessary for the preparation of</w:t>
      </w:r>
      <w:r w:rsidR="00B22FC7" w:rsidRPr="007E7B9C">
        <w:t xml:space="preserve"> their</w:t>
      </w:r>
      <w:r w:rsidR="00A32E4E" w:rsidRPr="007E7B9C">
        <w:t xml:space="preserve"> </w:t>
      </w:r>
      <w:r w:rsidR="00B22FC7" w:rsidRPr="007E7B9C">
        <w:t>t</w:t>
      </w:r>
      <w:r w:rsidR="00A32E4E" w:rsidRPr="007E7B9C">
        <w:t xml:space="preserve">ender.  </w:t>
      </w:r>
      <w:r w:rsidRPr="007E7B9C">
        <w:t>Tenderers</w:t>
      </w:r>
      <w:r w:rsidR="00A32E4E" w:rsidRPr="007E7B9C">
        <w:t xml:space="preserve"> are solely responsible for </w:t>
      </w:r>
      <w:r w:rsidR="00B512AB" w:rsidRPr="007E7B9C">
        <w:t>any</w:t>
      </w:r>
      <w:r w:rsidR="00A32E4E" w:rsidRPr="007E7B9C">
        <w:t xml:space="preserve"> costs and expenses </w:t>
      </w:r>
      <w:r w:rsidR="00B512AB" w:rsidRPr="007E7B9C">
        <w:t>in connection with</w:t>
      </w:r>
      <w:r w:rsidR="00A32E4E" w:rsidRPr="007E7B9C">
        <w:t xml:space="preserve"> the preparation and submission of their Tender</w:t>
      </w:r>
      <w:r w:rsidR="00B512AB" w:rsidRPr="007E7B9C">
        <w:t>,</w:t>
      </w:r>
      <w:r w:rsidR="00A32E4E" w:rsidRPr="007E7B9C">
        <w:t xml:space="preserve"> and all other stages of the selection and evaluation process.  Under no circumstances will the </w:t>
      </w:r>
      <w:r w:rsidR="00665D0D" w:rsidRPr="007E7B9C">
        <w:t>Authority</w:t>
      </w:r>
      <w:r w:rsidR="00A32E4E" w:rsidRPr="007E7B9C">
        <w:t xml:space="preserve">, or </w:t>
      </w:r>
      <w:r w:rsidR="000F0C0C">
        <w:t>its</w:t>
      </w:r>
      <w:r w:rsidR="00A32E4E" w:rsidRPr="007E7B9C">
        <w:t xml:space="preserve"> advisers, be liable for any costs or expenses </w:t>
      </w:r>
      <w:r w:rsidRPr="007E7B9C">
        <w:t>Tenderers</w:t>
      </w:r>
      <w:r w:rsidR="00A32E4E" w:rsidRPr="007E7B9C">
        <w:t xml:space="preserve">, </w:t>
      </w:r>
      <w:r w:rsidR="00516F72" w:rsidRPr="007E7B9C">
        <w:t xml:space="preserve">their </w:t>
      </w:r>
      <w:r w:rsidR="00A32E4E" w:rsidRPr="007E7B9C">
        <w:t xml:space="preserve">sub-contractors, suppliers or advisers </w:t>
      </w:r>
      <w:r w:rsidR="00516F72" w:rsidRPr="007E7B9C">
        <w:t xml:space="preserve">incur </w:t>
      </w:r>
      <w:r w:rsidR="00A32E4E" w:rsidRPr="007E7B9C">
        <w:t>in this process.</w:t>
      </w:r>
    </w:p>
    <w:p w14:paraId="2AEE2032" w14:textId="77777777" w:rsidR="00A32E4E" w:rsidRPr="007E7B9C" w:rsidRDefault="001B3B43" w:rsidP="0098693A">
      <w:pPr>
        <w:pStyle w:val="ONEH2"/>
      </w:pPr>
      <w:r w:rsidRPr="007E7B9C">
        <w:t>Tenderers</w:t>
      </w:r>
      <w:r w:rsidR="00A32E4E" w:rsidRPr="007E7B9C">
        <w:t xml:space="preserve"> are solely responsible for obtaining the information </w:t>
      </w:r>
      <w:r w:rsidR="00FD5C57">
        <w:t>that</w:t>
      </w:r>
      <w:r w:rsidR="00A32E4E" w:rsidRPr="007E7B9C">
        <w:t xml:space="preserve"> they consider is necessary in order to </w:t>
      </w:r>
      <w:r w:rsidR="00665D0D" w:rsidRPr="007E7B9C">
        <w:t xml:space="preserve">prepare </w:t>
      </w:r>
      <w:r w:rsidR="00A32E4E" w:rsidRPr="007E7B9C">
        <w:t xml:space="preserve">the content of their </w:t>
      </w:r>
      <w:r w:rsidR="000F0C0C">
        <w:t>tender</w:t>
      </w:r>
      <w:r w:rsidR="00A32E4E" w:rsidRPr="007E7B9C">
        <w:t xml:space="preserve"> and to undertake any investigations they consider necessary in order to verify any information </w:t>
      </w:r>
      <w:r w:rsidR="00516F72" w:rsidRPr="007E7B9C">
        <w:t xml:space="preserve">the </w:t>
      </w:r>
      <w:r w:rsidR="00665D0D" w:rsidRPr="007E7B9C">
        <w:t>Authority</w:t>
      </w:r>
      <w:r w:rsidR="00516F72" w:rsidRPr="007E7B9C">
        <w:t xml:space="preserve"> </w:t>
      </w:r>
      <w:r w:rsidR="00A32E4E" w:rsidRPr="007E7B9C">
        <w:t>provide</w:t>
      </w:r>
      <w:r w:rsidR="00516F72" w:rsidRPr="007E7B9C">
        <w:t>s</w:t>
      </w:r>
      <w:r w:rsidR="00A32E4E" w:rsidRPr="007E7B9C">
        <w:t xml:space="preserve"> during the procurement proce</w:t>
      </w:r>
      <w:r w:rsidR="004407A1" w:rsidRPr="007E7B9C">
        <w:t>ss.</w:t>
      </w:r>
    </w:p>
    <w:p w14:paraId="2AEE2033" w14:textId="77777777" w:rsidR="00DE618B" w:rsidRPr="007E7B9C" w:rsidRDefault="00CB3078" w:rsidP="0098693A">
      <w:pPr>
        <w:pStyle w:val="ONEH2"/>
      </w:pPr>
      <w:r w:rsidRPr="007E7B9C">
        <w:t xml:space="preserve">All pages of </w:t>
      </w:r>
      <w:r w:rsidR="00A32E4E" w:rsidRPr="007E7B9C">
        <w:t>the</w:t>
      </w:r>
      <w:r w:rsidRPr="007E7B9C">
        <w:t xml:space="preserve"> tender </w:t>
      </w:r>
      <w:r w:rsidR="00A32E4E" w:rsidRPr="007E7B9C">
        <w:t xml:space="preserve">submission </w:t>
      </w:r>
      <w:r w:rsidRPr="007E7B9C">
        <w:t>must be</w:t>
      </w:r>
      <w:r w:rsidR="00DE618B" w:rsidRPr="007E7B9C">
        <w:t xml:space="preserve"> sequentially numbered (including any forms to be completed and</w:t>
      </w:r>
      <w:r w:rsidR="00A32E4E" w:rsidRPr="007E7B9C">
        <w:t xml:space="preserve"> </w:t>
      </w:r>
      <w:r w:rsidR="00DE618B" w:rsidRPr="007E7B9C">
        <w:t xml:space="preserve">returned). </w:t>
      </w:r>
    </w:p>
    <w:p w14:paraId="2AEE2034" w14:textId="77777777" w:rsidR="002F5AC9" w:rsidRPr="007E7B9C" w:rsidRDefault="00DE618B" w:rsidP="0098693A">
      <w:pPr>
        <w:pStyle w:val="ONEH2"/>
      </w:pPr>
      <w:r w:rsidRPr="007E7B9C">
        <w:t xml:space="preserve">All specifications, plans, drawings, samples and patterns </w:t>
      </w:r>
      <w:r w:rsidR="00516F72" w:rsidRPr="007E7B9C">
        <w:t xml:space="preserve">and anything else </w:t>
      </w:r>
      <w:r w:rsidR="00CB3078" w:rsidRPr="007E7B9C">
        <w:t xml:space="preserve">that </w:t>
      </w:r>
      <w:r w:rsidRPr="007E7B9C">
        <w:t xml:space="preserve">the </w:t>
      </w:r>
      <w:r w:rsidR="00665D0D" w:rsidRPr="007E7B9C">
        <w:t>Authority</w:t>
      </w:r>
      <w:r w:rsidRPr="007E7B9C">
        <w:t xml:space="preserve"> </w:t>
      </w:r>
      <w:r w:rsidR="0096099E" w:rsidRPr="007E7B9C">
        <w:t>issue</w:t>
      </w:r>
      <w:r w:rsidR="00317A93" w:rsidRPr="007E7B9C">
        <w:t>s</w:t>
      </w:r>
      <w:r w:rsidR="0096099E" w:rsidRPr="007E7B9C">
        <w:t xml:space="preserve"> in connection with this</w:t>
      </w:r>
      <w:r w:rsidRPr="007E7B9C">
        <w:t xml:space="preserve"> </w:t>
      </w:r>
      <w:r w:rsidR="004407A1" w:rsidRPr="007E7B9C">
        <w:t>ITT</w:t>
      </w:r>
      <w:r w:rsidR="00317A93" w:rsidRPr="007E7B9C">
        <w:t>,</w:t>
      </w:r>
      <w:r w:rsidRPr="007E7B9C">
        <w:t xml:space="preserve"> remain</w:t>
      </w:r>
      <w:r w:rsidR="00516F72" w:rsidRPr="007E7B9C">
        <w:t>s</w:t>
      </w:r>
      <w:r w:rsidRPr="007E7B9C">
        <w:t xml:space="preserve"> the property of the Crown and are to be used solely for the purpose of tendering.</w:t>
      </w:r>
    </w:p>
    <w:p w14:paraId="2AEE2035" w14:textId="77777777" w:rsidR="002E3600" w:rsidRPr="007E7B9C" w:rsidRDefault="009F5AFE" w:rsidP="0098693A">
      <w:pPr>
        <w:pStyle w:val="ONEH2"/>
      </w:pPr>
      <w:r w:rsidRPr="007E7B9C">
        <w:t xml:space="preserve">All </w:t>
      </w:r>
      <w:r w:rsidR="001B3B43" w:rsidRPr="007E7B9C">
        <w:t>Tenderers</w:t>
      </w:r>
      <w:r w:rsidR="007633E3" w:rsidRPr="007E7B9C">
        <w:t xml:space="preserve"> </w:t>
      </w:r>
      <w:r w:rsidR="00516F72" w:rsidRPr="007E7B9C">
        <w:t xml:space="preserve">must submit their </w:t>
      </w:r>
      <w:r w:rsidR="00A54141" w:rsidRPr="007E7B9C">
        <w:t>t</w:t>
      </w:r>
      <w:r w:rsidR="00516F72" w:rsidRPr="007E7B9C">
        <w:t xml:space="preserve">ender </w:t>
      </w:r>
      <w:r w:rsidR="007633E3" w:rsidRPr="007E7B9C">
        <w:t>responses in</w:t>
      </w:r>
      <w:r w:rsidR="000116F4" w:rsidRPr="007E7B9C">
        <w:t xml:space="preserve"> </w:t>
      </w:r>
      <w:r w:rsidR="004407A1" w:rsidRPr="007E7B9C">
        <w:t>machine-readable</w:t>
      </w:r>
      <w:r w:rsidR="000116F4" w:rsidRPr="007E7B9C">
        <w:t xml:space="preserve"> format (preferably non-</w:t>
      </w:r>
      <w:r w:rsidR="004407A1" w:rsidRPr="007E7B9C">
        <w:t>pdf</w:t>
      </w:r>
      <w:r w:rsidR="000116F4" w:rsidRPr="007E7B9C">
        <w:t>)</w:t>
      </w:r>
      <w:r w:rsidR="004407A1" w:rsidRPr="007E7B9C">
        <w:t>.</w:t>
      </w:r>
    </w:p>
    <w:p w14:paraId="2AEE2036" w14:textId="77777777" w:rsidR="00BC224D" w:rsidRPr="007E7B9C" w:rsidRDefault="00BC224D" w:rsidP="00695658">
      <w:pPr>
        <w:pStyle w:val="Indented"/>
      </w:pPr>
    </w:p>
    <w:p w14:paraId="2AEE2037" w14:textId="77777777" w:rsidR="00DE618B" w:rsidRPr="007E7B9C" w:rsidRDefault="00DE618B" w:rsidP="00960F62">
      <w:pPr>
        <w:pStyle w:val="ONEH1"/>
      </w:pPr>
      <w:r w:rsidRPr="007E7B9C">
        <w:t>A</w:t>
      </w:r>
      <w:r w:rsidR="00795A45" w:rsidRPr="007E7B9C">
        <w:t>mendments to Tender Documentation and</w:t>
      </w:r>
      <w:r w:rsidR="00516F72" w:rsidRPr="007E7B9C">
        <w:t xml:space="preserve"> Termination </w:t>
      </w:r>
    </w:p>
    <w:p w14:paraId="2AEE2038" w14:textId="77777777" w:rsidR="00DE618B" w:rsidRPr="007E7B9C" w:rsidRDefault="00D02D9A" w:rsidP="0098693A">
      <w:pPr>
        <w:pStyle w:val="ONEH2"/>
      </w:pPr>
      <w:r w:rsidRPr="007E7B9C">
        <w:t>At</w:t>
      </w:r>
      <w:r w:rsidR="00DE618B" w:rsidRPr="007E7B9C">
        <w:t xml:space="preserve"> any time prior to the deadline for receipt of </w:t>
      </w:r>
      <w:r w:rsidR="006B568B" w:rsidRPr="007E7B9C">
        <w:t>questions</w:t>
      </w:r>
      <w:r w:rsidR="004407A1" w:rsidRPr="007E7B9C">
        <w:t>,</w:t>
      </w:r>
      <w:r w:rsidR="00DE618B" w:rsidRPr="007E7B9C">
        <w:t xml:space="preserve"> </w:t>
      </w:r>
      <w:r w:rsidR="004407A1" w:rsidRPr="007E7B9C">
        <w:t>(</w:t>
      </w:r>
      <w:r w:rsidR="006B568B" w:rsidRPr="007E7B9C">
        <w:t>that is a minimum of 4 days be</w:t>
      </w:r>
      <w:r w:rsidRPr="007E7B9C">
        <w:t>fore the deadline for receipt of</w:t>
      </w:r>
      <w:r w:rsidR="006B568B" w:rsidRPr="007E7B9C">
        <w:t xml:space="preserve"> Tenders</w:t>
      </w:r>
      <w:r w:rsidR="004407A1" w:rsidRPr="007E7B9C">
        <w:t>)</w:t>
      </w:r>
      <w:r w:rsidR="006B568B" w:rsidRPr="007E7B9C">
        <w:t xml:space="preserve"> </w:t>
      </w:r>
      <w:r w:rsidR="00DE618B" w:rsidRPr="007E7B9C">
        <w:t xml:space="preserve">the </w:t>
      </w:r>
      <w:r w:rsidR="00665D0D" w:rsidRPr="007E7B9C">
        <w:t xml:space="preserve">Authority </w:t>
      </w:r>
      <w:r w:rsidR="00DE618B" w:rsidRPr="007E7B9C">
        <w:t>may modify the tender documents by amendments in writing.</w:t>
      </w:r>
    </w:p>
    <w:p w14:paraId="2AEE2039" w14:textId="77777777" w:rsidR="002F5AC9" w:rsidRPr="007E7B9C" w:rsidRDefault="00DE618B" w:rsidP="0098693A">
      <w:pPr>
        <w:pStyle w:val="ONEH2"/>
      </w:pPr>
      <w:r w:rsidRPr="007E7B9C">
        <w:t xml:space="preserve">The </w:t>
      </w:r>
      <w:r w:rsidR="00665D0D" w:rsidRPr="007E7B9C">
        <w:t xml:space="preserve">Authority </w:t>
      </w:r>
      <w:r w:rsidR="004407A1" w:rsidRPr="007E7B9C">
        <w:t xml:space="preserve">(at its sole discretion) </w:t>
      </w:r>
      <w:r w:rsidRPr="007E7B9C">
        <w:t xml:space="preserve">may extend the deadline for </w:t>
      </w:r>
      <w:r w:rsidR="006B568B" w:rsidRPr="007E7B9C">
        <w:t>receipt of T</w:t>
      </w:r>
      <w:r w:rsidRPr="007E7B9C">
        <w:t>enders</w:t>
      </w:r>
      <w:r w:rsidR="004407A1" w:rsidRPr="007E7B9C">
        <w:t>.</w:t>
      </w:r>
    </w:p>
    <w:p w14:paraId="2AEE203A" w14:textId="77777777" w:rsidR="00516F72" w:rsidRPr="007E7B9C" w:rsidRDefault="00D02D9A" w:rsidP="0098693A">
      <w:pPr>
        <w:pStyle w:val="ONEH2"/>
      </w:pPr>
      <w:r w:rsidRPr="007E7B9C">
        <w:t>The</w:t>
      </w:r>
      <w:r w:rsidR="00516F72" w:rsidRPr="007E7B9C">
        <w:t xml:space="preserve"> </w:t>
      </w:r>
      <w:r w:rsidR="00665D0D" w:rsidRPr="007E7B9C">
        <w:t>Authority</w:t>
      </w:r>
      <w:r w:rsidR="00516F72" w:rsidRPr="007E7B9C">
        <w:t xml:space="preserve"> reserves the right to </w:t>
      </w:r>
      <w:r w:rsidR="004819EC" w:rsidRPr="007E7B9C">
        <w:t xml:space="preserve">modify or to </w:t>
      </w:r>
      <w:r w:rsidR="00516F72" w:rsidRPr="007E7B9C">
        <w:t>discontinue th</w:t>
      </w:r>
      <w:r w:rsidR="004819EC" w:rsidRPr="007E7B9C">
        <w:t>e whole of, or any part of, th</w:t>
      </w:r>
      <w:r w:rsidR="00516F72" w:rsidRPr="007E7B9C">
        <w:t>is tendering process</w:t>
      </w:r>
      <w:r w:rsidR="004819EC" w:rsidRPr="007E7B9C">
        <w:t xml:space="preserve"> </w:t>
      </w:r>
      <w:r w:rsidR="00516F72" w:rsidRPr="007E7B9C">
        <w:t>at any time</w:t>
      </w:r>
      <w:r w:rsidR="004407A1" w:rsidRPr="007E7B9C">
        <w:t xml:space="preserve"> and accepts</w:t>
      </w:r>
      <w:r w:rsidR="00665D0D" w:rsidRPr="007E7B9C">
        <w:t xml:space="preserve"> </w:t>
      </w:r>
      <w:r w:rsidR="004819EC" w:rsidRPr="007E7B9C">
        <w:t xml:space="preserve">no obligation whatsoever </w:t>
      </w:r>
      <w:r w:rsidR="00516F72" w:rsidRPr="007E7B9C">
        <w:t xml:space="preserve">to award a contract. </w:t>
      </w:r>
    </w:p>
    <w:p w14:paraId="2AEE203B" w14:textId="77777777" w:rsidR="00BC224D" w:rsidRPr="007E7B9C" w:rsidRDefault="00BC224D" w:rsidP="00695658">
      <w:pPr>
        <w:pStyle w:val="Indented"/>
      </w:pPr>
    </w:p>
    <w:p w14:paraId="2AEE203C" w14:textId="77777777" w:rsidR="00DE618B" w:rsidRPr="007E7B9C" w:rsidRDefault="00795A45" w:rsidP="00960F62">
      <w:pPr>
        <w:pStyle w:val="ONEH1"/>
      </w:pPr>
      <w:r w:rsidRPr="007E7B9C">
        <w:t>Timetable</w:t>
      </w:r>
    </w:p>
    <w:p w14:paraId="2AEE203D" w14:textId="77777777" w:rsidR="00DE618B" w:rsidRPr="007E7B9C" w:rsidRDefault="00DE618B" w:rsidP="0098693A">
      <w:pPr>
        <w:pStyle w:val="ONEH2"/>
      </w:pPr>
      <w:r w:rsidRPr="007E7B9C">
        <w:t>The timetable for th</w:t>
      </w:r>
      <w:r w:rsidR="00EB4876" w:rsidRPr="007E7B9C">
        <w:t xml:space="preserve">is </w:t>
      </w:r>
      <w:r w:rsidRPr="007E7B9C">
        <w:t>procurement follows</w:t>
      </w:r>
      <w:r w:rsidR="004407A1" w:rsidRPr="007E7B9C">
        <w:t xml:space="preserve"> (</w:t>
      </w:r>
      <w:r w:rsidR="004407A1" w:rsidRPr="007E7B9C">
        <w:fldChar w:fldCharType="begin"/>
      </w:r>
      <w:r w:rsidR="004407A1" w:rsidRPr="007E7B9C">
        <w:instrText xml:space="preserve"> REF _Ref305668329 \h </w:instrText>
      </w:r>
      <w:r w:rsidR="009A10D6" w:rsidRPr="007E7B9C">
        <w:instrText xml:space="preserve"> \* MERGEFORMAT </w:instrText>
      </w:r>
      <w:r w:rsidR="004407A1" w:rsidRPr="007E7B9C">
        <w:fldChar w:fldCharType="separate"/>
      </w:r>
      <w:r w:rsidR="00561717" w:rsidRPr="00561717">
        <w:t>Table 1</w:t>
      </w:r>
      <w:r w:rsidR="004407A1" w:rsidRPr="007E7B9C">
        <w:fldChar w:fldCharType="end"/>
      </w:r>
      <w:r w:rsidR="004407A1" w:rsidRPr="007E7B9C">
        <w:t>)</w:t>
      </w:r>
      <w:r w:rsidRPr="007E7B9C">
        <w:t xml:space="preserve">. </w:t>
      </w:r>
      <w:r w:rsidR="00F2443E" w:rsidRPr="007E7B9C">
        <w:t xml:space="preserve"> This is intended as a guide and whilst the </w:t>
      </w:r>
      <w:r w:rsidR="00422A7E" w:rsidRPr="007E7B9C">
        <w:t>Authority</w:t>
      </w:r>
      <w:r w:rsidR="001D5F92" w:rsidRPr="007E7B9C">
        <w:t xml:space="preserve"> </w:t>
      </w:r>
      <w:r w:rsidR="00F2443E" w:rsidRPr="007E7B9C">
        <w:t>does not intend to depart from the timetable</w:t>
      </w:r>
      <w:r w:rsidR="001D5F92" w:rsidRPr="007E7B9C">
        <w:t>,</w:t>
      </w:r>
      <w:r w:rsidR="00F2443E" w:rsidRPr="007E7B9C">
        <w:t xml:space="preserve"> it reserves t</w:t>
      </w:r>
      <w:r w:rsidR="007950C2" w:rsidRPr="007E7B9C">
        <w:t>he right to do so at any stage.</w:t>
      </w:r>
    </w:p>
    <w:p w14:paraId="2AEE2040" w14:textId="36AF0B29" w:rsidR="00832A79" w:rsidRPr="007E7B9C" w:rsidRDefault="00832A79" w:rsidP="00832A79">
      <w:pPr>
        <w:pStyle w:val="Indented"/>
      </w:pPr>
    </w:p>
    <w:p w14:paraId="2AEE2041" w14:textId="77777777" w:rsidR="00832A79" w:rsidRPr="007E7B9C" w:rsidRDefault="00832A79" w:rsidP="00832A79">
      <w:pPr>
        <w:pStyle w:val="ONEH2"/>
      </w:pPr>
      <w:r>
        <w:t xml:space="preserve">The Authority </w:t>
      </w:r>
      <w:smartTag w:uri="urn:schemas-microsoft-com:office:smarttags" w:element="stockticker">
        <w:r>
          <w:t>has</w:t>
        </w:r>
      </w:smartTag>
      <w:r>
        <w:t xml:space="preserve"> set aside dates for accommodating potential Tenderer Clarification Meetings (</w:t>
      </w:r>
      <w:smartTag w:uri="urn:schemas-microsoft-com:office:smarttags" w:element="stockticker">
        <w:r>
          <w:t>see</w:t>
        </w:r>
      </w:smartTag>
      <w:r>
        <w:t xml:space="preserve"> </w:t>
      </w:r>
      <w:r w:rsidR="00F647B9">
        <w:fldChar w:fldCharType="begin"/>
      </w:r>
      <w:r w:rsidR="00F647B9">
        <w:instrText xml:space="preserve"> REF _Ref358367621 \r \h </w:instrText>
      </w:r>
      <w:r w:rsidR="00F647B9">
        <w:fldChar w:fldCharType="separate"/>
      </w:r>
      <w:r w:rsidR="00561717">
        <w:t>9</w:t>
      </w:r>
      <w:r w:rsidR="00F647B9">
        <w:fldChar w:fldCharType="end"/>
      </w:r>
      <w:r w:rsidR="00F647B9">
        <w:t xml:space="preserve"> </w:t>
      </w:r>
      <w:r>
        <w:t>for details).</w:t>
      </w:r>
    </w:p>
    <w:p w14:paraId="2AEE2042" w14:textId="77777777" w:rsidR="00E242A0" w:rsidRPr="007E7B9C" w:rsidRDefault="00E242A0" w:rsidP="00695658">
      <w:pPr>
        <w:pStyle w:val="Indented"/>
      </w:pPr>
    </w:p>
    <w:p w14:paraId="2AEE2043" w14:textId="77777777" w:rsidR="00C77FCF" w:rsidRPr="00FD5C57" w:rsidRDefault="004407A1" w:rsidP="00225597">
      <w:pPr>
        <w:pStyle w:val="StyleCaptionCenteredLeft15cmAfter0pt"/>
        <w:rPr>
          <w:rStyle w:val="StyleCaption9ptChar"/>
          <w:sz w:val="20"/>
        </w:rPr>
      </w:pPr>
      <w:bookmarkStart w:id="3" w:name="_Ref305668329"/>
      <w:r w:rsidRPr="007E7B9C">
        <w:rPr>
          <w:rStyle w:val="StyleCaption9ptChar"/>
          <w:sz w:val="20"/>
        </w:rPr>
        <w:t>Table </w:t>
      </w:r>
      <w:r w:rsidRPr="007E7B9C">
        <w:rPr>
          <w:szCs w:val="18"/>
        </w:rPr>
        <w:fldChar w:fldCharType="begin"/>
      </w:r>
      <w:r w:rsidRPr="007E7B9C">
        <w:rPr>
          <w:szCs w:val="18"/>
        </w:rPr>
        <w:instrText xml:space="preserve"> SEQ Table \* ARABIC </w:instrText>
      </w:r>
      <w:r w:rsidRPr="007E7B9C">
        <w:rPr>
          <w:szCs w:val="18"/>
        </w:rPr>
        <w:fldChar w:fldCharType="separate"/>
      </w:r>
      <w:r w:rsidR="00561717">
        <w:rPr>
          <w:noProof/>
          <w:szCs w:val="18"/>
        </w:rPr>
        <w:t>1</w:t>
      </w:r>
      <w:r w:rsidRPr="007E7B9C">
        <w:rPr>
          <w:szCs w:val="18"/>
        </w:rPr>
        <w:fldChar w:fldCharType="end"/>
      </w:r>
      <w:bookmarkEnd w:id="3"/>
      <w:r w:rsidRPr="007E7B9C">
        <w:rPr>
          <w:rStyle w:val="StyleCaption9ptChar"/>
          <w:sz w:val="20"/>
        </w:rPr>
        <w:t xml:space="preserve">: </w:t>
      </w:r>
      <w:r w:rsidRPr="007E7B9C">
        <w:rPr>
          <w:b w:val="0"/>
          <w:bCs w:val="0"/>
          <w:szCs w:val="18"/>
        </w:rPr>
        <w:t>Indicative timetable</w:t>
      </w:r>
    </w:p>
    <w:tbl>
      <w:tblPr>
        <w:tblW w:w="7797"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19"/>
      </w:tblGrid>
      <w:tr w:rsidR="00C77FCF" w:rsidRPr="007E7B9C" w14:paraId="2AEE2046" w14:textId="77777777">
        <w:trPr>
          <w:cantSplit/>
          <w:trHeight w:val="177"/>
          <w:tblHeader/>
        </w:trPr>
        <w:tc>
          <w:tcPr>
            <w:tcW w:w="4678" w:type="dxa"/>
            <w:shd w:val="clear" w:color="auto" w:fill="E6E6E6"/>
          </w:tcPr>
          <w:p w14:paraId="2AEE2044" w14:textId="77777777" w:rsidR="00C77FCF" w:rsidRPr="007E7B9C" w:rsidRDefault="00C77FCF" w:rsidP="00D518F9">
            <w:pPr>
              <w:pStyle w:val="TableHead"/>
            </w:pPr>
            <w:r w:rsidRPr="007E7B9C">
              <w:t>Key Actions</w:t>
            </w:r>
          </w:p>
        </w:tc>
        <w:tc>
          <w:tcPr>
            <w:tcW w:w="3119" w:type="dxa"/>
            <w:shd w:val="clear" w:color="auto" w:fill="E6E6E6"/>
          </w:tcPr>
          <w:p w14:paraId="2AEE2045" w14:textId="77777777" w:rsidR="00C77FCF" w:rsidRPr="007E7B9C" w:rsidRDefault="00C77FCF" w:rsidP="00D518F9">
            <w:pPr>
              <w:pStyle w:val="TableHead"/>
            </w:pPr>
            <w:r w:rsidRPr="007E7B9C">
              <w:t>Dates</w:t>
            </w:r>
          </w:p>
        </w:tc>
      </w:tr>
      <w:tr w:rsidR="00C77FCF" w:rsidRPr="007E7B9C" w14:paraId="2AEE2049" w14:textId="77777777">
        <w:trPr>
          <w:cantSplit/>
          <w:trHeight w:val="510"/>
        </w:trPr>
        <w:tc>
          <w:tcPr>
            <w:tcW w:w="4678" w:type="dxa"/>
            <w:vAlign w:val="center"/>
          </w:tcPr>
          <w:p w14:paraId="2AEE2047" w14:textId="77777777" w:rsidR="00C77FCF" w:rsidRPr="007E7B9C" w:rsidRDefault="00C77FCF" w:rsidP="00D6068D">
            <w:pPr>
              <w:pStyle w:val="Table"/>
            </w:pPr>
            <w:r w:rsidRPr="007E7B9C">
              <w:t>Invitation to Tender document issued</w:t>
            </w:r>
          </w:p>
        </w:tc>
        <w:tc>
          <w:tcPr>
            <w:tcW w:w="3119" w:type="dxa"/>
            <w:vAlign w:val="center"/>
          </w:tcPr>
          <w:p w14:paraId="2AEE2048" w14:textId="57F60C78" w:rsidR="00C77FCF" w:rsidRPr="007F1AFD" w:rsidRDefault="008E17C9" w:rsidP="008E17C9">
            <w:pPr>
              <w:pStyle w:val="Table"/>
            </w:pPr>
            <w:r>
              <w:t>Wednesday 2</w:t>
            </w:r>
            <w:r w:rsidRPr="008E17C9">
              <w:rPr>
                <w:vertAlign w:val="superscript"/>
              </w:rPr>
              <w:t>nd</w:t>
            </w:r>
            <w:r>
              <w:t xml:space="preserve"> </w:t>
            </w:r>
            <w:bookmarkStart w:id="4" w:name="_GoBack"/>
            <w:bookmarkEnd w:id="4"/>
            <w:r w:rsidR="007F1AFD" w:rsidRPr="007F1AFD">
              <w:t>D</w:t>
            </w:r>
            <w:r w:rsidR="00D1435C" w:rsidRPr="007F1AFD">
              <w:t>ecember 2015</w:t>
            </w:r>
          </w:p>
        </w:tc>
      </w:tr>
      <w:tr w:rsidR="004B6454" w:rsidRPr="007E7B9C" w14:paraId="2AEE204F" w14:textId="77777777">
        <w:trPr>
          <w:cantSplit/>
          <w:trHeight w:val="510"/>
        </w:trPr>
        <w:tc>
          <w:tcPr>
            <w:tcW w:w="4678" w:type="dxa"/>
            <w:vAlign w:val="center"/>
          </w:tcPr>
          <w:p w14:paraId="2AEE204D" w14:textId="77777777" w:rsidR="004B6454" w:rsidRPr="007E7B9C" w:rsidRDefault="004B6454" w:rsidP="004B6454">
            <w:pPr>
              <w:pStyle w:val="Table"/>
              <w:rPr>
                <w:highlight w:val="yellow"/>
              </w:rPr>
            </w:pPr>
            <w:r w:rsidRPr="00A34493">
              <w:t>End of clarification question period*</w:t>
            </w:r>
          </w:p>
        </w:tc>
        <w:tc>
          <w:tcPr>
            <w:tcW w:w="3119" w:type="dxa"/>
            <w:vAlign w:val="center"/>
          </w:tcPr>
          <w:p w14:paraId="2AEE204E" w14:textId="4706D743" w:rsidR="004B6454" w:rsidRPr="007F1AFD" w:rsidRDefault="007F1AFD" w:rsidP="007F1AFD">
            <w:pPr>
              <w:pStyle w:val="Table"/>
            </w:pPr>
            <w:r w:rsidRPr="007F1AFD">
              <w:t>Wednesday 9</w:t>
            </w:r>
            <w:r w:rsidR="00D1435C" w:rsidRPr="007F1AFD">
              <w:rPr>
                <w:vertAlign w:val="superscript"/>
              </w:rPr>
              <w:t>th</w:t>
            </w:r>
            <w:r w:rsidR="00D1435C" w:rsidRPr="007F1AFD">
              <w:t xml:space="preserve"> December 2015</w:t>
            </w:r>
          </w:p>
        </w:tc>
      </w:tr>
      <w:tr w:rsidR="004B6454" w:rsidRPr="007E7B9C" w14:paraId="2AEE2052" w14:textId="77777777">
        <w:trPr>
          <w:cantSplit/>
          <w:trHeight w:val="510"/>
        </w:trPr>
        <w:tc>
          <w:tcPr>
            <w:tcW w:w="4678" w:type="dxa"/>
            <w:vAlign w:val="center"/>
          </w:tcPr>
          <w:p w14:paraId="2AEE2050" w14:textId="77777777" w:rsidR="004B6454" w:rsidRPr="007E7B9C" w:rsidRDefault="004B6454" w:rsidP="00D6068D">
            <w:pPr>
              <w:pStyle w:val="Table"/>
            </w:pPr>
            <w:r w:rsidRPr="007E7B9C">
              <w:t>Tender return date and time</w:t>
            </w:r>
            <w:r w:rsidRPr="007E7B9C" w:rsidDel="00EB4876">
              <w:t xml:space="preserve"> </w:t>
            </w:r>
          </w:p>
        </w:tc>
        <w:tc>
          <w:tcPr>
            <w:tcW w:w="3119" w:type="dxa"/>
            <w:vAlign w:val="center"/>
          </w:tcPr>
          <w:p w14:paraId="2AEE2051" w14:textId="24B79AF7" w:rsidR="004B6454" w:rsidRPr="007F1AFD" w:rsidRDefault="007F1AFD" w:rsidP="007F1AFD">
            <w:pPr>
              <w:pStyle w:val="Table"/>
            </w:pPr>
            <w:r w:rsidRPr="007F1AFD">
              <w:t>Monday 21</w:t>
            </w:r>
            <w:r w:rsidRPr="007F1AFD">
              <w:rPr>
                <w:vertAlign w:val="superscript"/>
              </w:rPr>
              <w:t>st</w:t>
            </w:r>
            <w:r w:rsidRPr="007F1AFD">
              <w:t xml:space="preserve"> December 2015</w:t>
            </w:r>
          </w:p>
        </w:tc>
      </w:tr>
      <w:tr w:rsidR="00A34493" w:rsidRPr="007E7B9C" w14:paraId="2AEE2056" w14:textId="77777777">
        <w:trPr>
          <w:cantSplit/>
          <w:trHeight w:val="510"/>
        </w:trPr>
        <w:tc>
          <w:tcPr>
            <w:tcW w:w="4678" w:type="dxa"/>
            <w:vAlign w:val="center"/>
          </w:tcPr>
          <w:p w14:paraId="2AEE2053" w14:textId="77777777" w:rsidR="00A34493" w:rsidRPr="006E55D5" w:rsidRDefault="00A34493" w:rsidP="00A34493">
            <w:pPr>
              <w:pStyle w:val="Table"/>
            </w:pPr>
            <w:r w:rsidRPr="00E562A5">
              <w:t>T</w:t>
            </w:r>
            <w:r w:rsidRPr="006E55D5">
              <w:t>enderer Clarification Meetings</w:t>
            </w:r>
          </w:p>
          <w:p w14:paraId="2AEE2054" w14:textId="399684CF" w:rsidR="00A34493" w:rsidRPr="00A24900" w:rsidRDefault="00A34493" w:rsidP="00A34493">
            <w:pPr>
              <w:pStyle w:val="Table"/>
            </w:pPr>
          </w:p>
        </w:tc>
        <w:tc>
          <w:tcPr>
            <w:tcW w:w="3119" w:type="dxa"/>
            <w:vAlign w:val="center"/>
          </w:tcPr>
          <w:p w14:paraId="2AEE2055" w14:textId="5D0F2945" w:rsidR="00A34493" w:rsidRPr="007F1AFD" w:rsidRDefault="007F1AFD" w:rsidP="007F1AFD">
            <w:pPr>
              <w:pStyle w:val="Table"/>
            </w:pPr>
            <w:r w:rsidRPr="007F1AFD">
              <w:t>Wednesday 6</w:t>
            </w:r>
            <w:r w:rsidRPr="007F1AFD">
              <w:rPr>
                <w:vertAlign w:val="superscript"/>
              </w:rPr>
              <w:t>th</w:t>
            </w:r>
            <w:r w:rsidRPr="007F1AFD">
              <w:t xml:space="preserve"> January 2016 – Friday 8</w:t>
            </w:r>
            <w:r w:rsidRPr="007F1AFD">
              <w:rPr>
                <w:vertAlign w:val="superscript"/>
              </w:rPr>
              <w:t>th</w:t>
            </w:r>
            <w:r w:rsidRPr="007F1AFD">
              <w:t xml:space="preserve"> January 2016</w:t>
            </w:r>
          </w:p>
        </w:tc>
      </w:tr>
      <w:tr w:rsidR="004B6454" w:rsidRPr="007E7B9C" w14:paraId="2AEE2059" w14:textId="77777777">
        <w:trPr>
          <w:cantSplit/>
          <w:trHeight w:val="510"/>
        </w:trPr>
        <w:tc>
          <w:tcPr>
            <w:tcW w:w="4678" w:type="dxa"/>
            <w:vAlign w:val="center"/>
          </w:tcPr>
          <w:p w14:paraId="2AEE2057" w14:textId="77777777" w:rsidR="004B6454" w:rsidRPr="007E7B9C" w:rsidRDefault="004B6454" w:rsidP="008D5283">
            <w:pPr>
              <w:pStyle w:val="Table"/>
            </w:pPr>
            <w:r w:rsidRPr="007E7B9C">
              <w:t>Notification to unsuccessful and preferred Tenderer</w:t>
            </w:r>
            <w:r w:rsidR="009A10D6" w:rsidRPr="007E7B9C">
              <w:t>s</w:t>
            </w:r>
          </w:p>
        </w:tc>
        <w:tc>
          <w:tcPr>
            <w:tcW w:w="3119" w:type="dxa"/>
            <w:vAlign w:val="center"/>
          </w:tcPr>
          <w:p w14:paraId="2AEE2058" w14:textId="0BA30F8C" w:rsidR="004B6454" w:rsidRPr="007F1AFD" w:rsidRDefault="007F1AFD" w:rsidP="007F1AFD">
            <w:pPr>
              <w:pStyle w:val="Table"/>
            </w:pPr>
            <w:r w:rsidRPr="007F1AFD">
              <w:t>Monday 11</w:t>
            </w:r>
            <w:r w:rsidRPr="007F1AFD">
              <w:rPr>
                <w:vertAlign w:val="superscript"/>
              </w:rPr>
              <w:t>th</w:t>
            </w:r>
            <w:r w:rsidRPr="007F1AFD">
              <w:t xml:space="preserve"> January 2016</w:t>
            </w:r>
          </w:p>
        </w:tc>
      </w:tr>
      <w:tr w:rsidR="004B6454" w:rsidRPr="007E7B9C" w14:paraId="2AEE205F" w14:textId="77777777">
        <w:trPr>
          <w:cantSplit/>
          <w:trHeight w:val="510"/>
        </w:trPr>
        <w:tc>
          <w:tcPr>
            <w:tcW w:w="4678" w:type="dxa"/>
            <w:vAlign w:val="center"/>
          </w:tcPr>
          <w:p w14:paraId="2AEE205D" w14:textId="77777777" w:rsidR="004B6454" w:rsidRPr="007E7B9C" w:rsidRDefault="004B6454" w:rsidP="008D5283">
            <w:pPr>
              <w:pStyle w:val="Table"/>
            </w:pPr>
            <w:r w:rsidRPr="007E7B9C">
              <w:t>Contract work starts</w:t>
            </w:r>
          </w:p>
        </w:tc>
        <w:tc>
          <w:tcPr>
            <w:tcW w:w="3119" w:type="dxa"/>
            <w:vAlign w:val="center"/>
          </w:tcPr>
          <w:p w14:paraId="2AEE205E" w14:textId="58BB5E71" w:rsidR="004B6454" w:rsidRPr="007F1AFD" w:rsidRDefault="007F1AFD" w:rsidP="007F1AFD">
            <w:pPr>
              <w:pStyle w:val="Table"/>
            </w:pPr>
            <w:r w:rsidRPr="007F1AFD">
              <w:t>Monday 18</w:t>
            </w:r>
            <w:r w:rsidRPr="007F1AFD">
              <w:rPr>
                <w:vertAlign w:val="superscript"/>
              </w:rPr>
              <w:t>th</w:t>
            </w:r>
            <w:r w:rsidRPr="007F1AFD">
              <w:t xml:space="preserve"> January 2016</w:t>
            </w:r>
          </w:p>
        </w:tc>
      </w:tr>
    </w:tbl>
    <w:p w14:paraId="2AEE2061" w14:textId="77777777" w:rsidR="00E242A0" w:rsidRPr="007E7B9C" w:rsidRDefault="00E242A0" w:rsidP="00695658">
      <w:pPr>
        <w:pStyle w:val="Indented"/>
      </w:pPr>
    </w:p>
    <w:p w14:paraId="2AEE2062" w14:textId="77777777" w:rsidR="00DE618B" w:rsidRPr="007E7B9C" w:rsidRDefault="00DE618B" w:rsidP="00960F62">
      <w:pPr>
        <w:pStyle w:val="ONEH1"/>
      </w:pPr>
      <w:r w:rsidRPr="007E7B9C">
        <w:t>F</w:t>
      </w:r>
      <w:r w:rsidR="00795A45" w:rsidRPr="007E7B9C">
        <w:t>orm of Tender</w:t>
      </w:r>
    </w:p>
    <w:p w14:paraId="2AEE2063" w14:textId="77777777" w:rsidR="00DE618B" w:rsidRPr="007E7B9C" w:rsidRDefault="00A34493" w:rsidP="0098693A">
      <w:pPr>
        <w:pStyle w:val="ONEH2"/>
      </w:pPr>
      <w:r>
        <w:t xml:space="preserve">Part B, </w:t>
      </w:r>
      <w:r w:rsidR="002E49BB" w:rsidRPr="007E7B9C">
        <w:t xml:space="preserve">Schedule </w:t>
      </w:r>
      <w:r w:rsidR="00EE2E7D" w:rsidRPr="007E7B9C">
        <w:t>S</w:t>
      </w:r>
      <w:r w:rsidR="009A10D6" w:rsidRPr="007E7B9C">
        <w:t>ix</w:t>
      </w:r>
      <w:r w:rsidR="003806EF" w:rsidRPr="007E7B9C">
        <w:t xml:space="preserve"> </w:t>
      </w:r>
      <w:r w:rsidR="009A10D6" w:rsidRPr="007E7B9C">
        <w:t>(</w:t>
      </w:r>
      <w:r w:rsidR="002E49BB" w:rsidRPr="007E7B9C">
        <w:t xml:space="preserve">Form of </w:t>
      </w:r>
      <w:r w:rsidR="003806EF" w:rsidRPr="007E7B9C">
        <w:t>Tender</w:t>
      </w:r>
      <w:r w:rsidR="009A10D6" w:rsidRPr="007E7B9C">
        <w:t>)</w:t>
      </w:r>
      <w:r w:rsidR="003806EF" w:rsidRPr="007E7B9C">
        <w:t xml:space="preserve"> </w:t>
      </w:r>
      <w:r>
        <w:t>must</w:t>
      </w:r>
      <w:r w:rsidR="00DE618B" w:rsidRPr="007E7B9C">
        <w:t xml:space="preserve"> be returned with your </w:t>
      </w:r>
      <w:r w:rsidR="00422A7E" w:rsidRPr="007E7B9C">
        <w:t xml:space="preserve">tender </w:t>
      </w:r>
      <w:r w:rsidR="00DE618B" w:rsidRPr="007E7B9C">
        <w:t>submission.</w:t>
      </w:r>
    </w:p>
    <w:p w14:paraId="2AEE2064" w14:textId="77777777" w:rsidR="00D775B7" w:rsidRPr="007E7B9C" w:rsidRDefault="00D775B7" w:rsidP="0098693A">
      <w:pPr>
        <w:pStyle w:val="ONEH2"/>
      </w:pPr>
      <w:r w:rsidRPr="007E7B9C">
        <w:t xml:space="preserve">The contractual form will be a combination of the following </w:t>
      </w:r>
    </w:p>
    <w:p w14:paraId="2AEE2065" w14:textId="77777777" w:rsidR="00D775B7" w:rsidRPr="007E7B9C" w:rsidRDefault="00EE2E7D" w:rsidP="0055446D">
      <w:pPr>
        <w:pStyle w:val="StyleBulletedBlue"/>
      </w:pPr>
      <w:r w:rsidRPr="007E7B9C">
        <w:t xml:space="preserve">Part A, </w:t>
      </w:r>
      <w:r w:rsidR="00A94E6A" w:rsidRPr="007E7B9C">
        <w:t xml:space="preserve">Section </w:t>
      </w:r>
      <w:r w:rsidR="002022D7" w:rsidRPr="007E7B9C">
        <w:t>Two</w:t>
      </w:r>
      <w:r w:rsidR="003806EF" w:rsidRPr="007E7B9C">
        <w:t>: Conditions of C</w:t>
      </w:r>
      <w:r w:rsidR="00D775B7" w:rsidRPr="007E7B9C">
        <w:t>ontract</w:t>
      </w:r>
      <w:r w:rsidR="00C77FCF" w:rsidRPr="007E7B9C">
        <w:t>;</w:t>
      </w:r>
      <w:r w:rsidR="009A10D6" w:rsidRPr="007E7B9C">
        <w:t xml:space="preserve"> and</w:t>
      </w:r>
    </w:p>
    <w:p w14:paraId="2AEE2066" w14:textId="77777777" w:rsidR="002022D7" w:rsidRPr="007E7B9C" w:rsidRDefault="009A10D6" w:rsidP="0055446D">
      <w:pPr>
        <w:pStyle w:val="StyleBulletedBlue"/>
      </w:pPr>
      <w:r w:rsidRPr="007E7B9C">
        <w:t>Part B: all</w:t>
      </w:r>
      <w:r w:rsidR="000F0C0C">
        <w:t xml:space="preserve"> applicable</w:t>
      </w:r>
      <w:r w:rsidRPr="007E7B9C">
        <w:t xml:space="preserve"> Schedules and Appendices</w:t>
      </w:r>
      <w:r w:rsidR="00134784" w:rsidRPr="007E7B9C">
        <w:t>.</w:t>
      </w:r>
    </w:p>
    <w:p w14:paraId="2AEE2067" w14:textId="77777777" w:rsidR="00317A93" w:rsidRDefault="00317A93" w:rsidP="00695658">
      <w:pPr>
        <w:pStyle w:val="Indented"/>
      </w:pPr>
    </w:p>
    <w:p w14:paraId="2AEE2068" w14:textId="77777777" w:rsidR="00DE618B" w:rsidRPr="007E7B9C" w:rsidRDefault="009F5AFE" w:rsidP="00960F62">
      <w:pPr>
        <w:pStyle w:val="ONEH1"/>
      </w:pPr>
      <w:bookmarkStart w:id="5" w:name="_Ref332797148"/>
      <w:r w:rsidRPr="007E7B9C">
        <w:t>Tender</w:t>
      </w:r>
      <w:r w:rsidR="009C2EA4" w:rsidRPr="007E7B9C">
        <w:t xml:space="preserve"> </w:t>
      </w:r>
      <w:r w:rsidR="00795A45" w:rsidRPr="007E7B9C">
        <w:t>Information</w:t>
      </w:r>
      <w:bookmarkEnd w:id="5"/>
    </w:p>
    <w:p w14:paraId="2AEE2069" w14:textId="77777777" w:rsidR="00DE618B" w:rsidRPr="007E7B9C" w:rsidRDefault="00442455" w:rsidP="0098693A">
      <w:pPr>
        <w:pStyle w:val="ONEH2"/>
      </w:pPr>
      <w:r w:rsidRPr="007E7B9C">
        <w:t xml:space="preserve">The </w:t>
      </w:r>
      <w:r w:rsidR="00422A7E" w:rsidRPr="007E7B9C">
        <w:t xml:space="preserve">Authority acts in good faith at all times. </w:t>
      </w:r>
      <w:r w:rsidR="00B43C82" w:rsidRPr="007E7B9C">
        <w:t xml:space="preserve"> </w:t>
      </w:r>
      <w:r w:rsidR="00DE618B" w:rsidRPr="007E7B9C">
        <w:t xml:space="preserve">However, </w:t>
      </w:r>
      <w:r w:rsidR="001B3B43" w:rsidRPr="007E7B9C">
        <w:t>Tenderers</w:t>
      </w:r>
      <w:r w:rsidR="00DE618B" w:rsidRPr="007E7B9C">
        <w:t xml:space="preserve"> must satisfy themselves as to the accuracy of information</w:t>
      </w:r>
      <w:r w:rsidR="00422A7E" w:rsidRPr="007E7B9C">
        <w:t xml:space="preserve"> the Authority provides</w:t>
      </w:r>
      <w:r w:rsidR="00DE618B" w:rsidRPr="007E7B9C">
        <w:t xml:space="preserve">. </w:t>
      </w:r>
      <w:r w:rsidR="00317A93" w:rsidRPr="007E7B9C">
        <w:t xml:space="preserve"> </w:t>
      </w:r>
      <w:r w:rsidR="00DE618B" w:rsidRPr="007E7B9C">
        <w:t xml:space="preserve">The </w:t>
      </w:r>
      <w:r w:rsidR="00422A7E" w:rsidRPr="007E7B9C">
        <w:t>Authority</w:t>
      </w:r>
      <w:r w:rsidR="00DE618B" w:rsidRPr="007E7B9C">
        <w:t xml:space="preserve"> accepts no </w:t>
      </w:r>
      <w:r w:rsidRPr="007E7B9C">
        <w:t xml:space="preserve">liability </w:t>
      </w:r>
      <w:r w:rsidR="00DE618B" w:rsidRPr="007E7B9C">
        <w:t xml:space="preserve"> for any loss or damage of whatever kind or howsoever caused arising from </w:t>
      </w:r>
      <w:r w:rsidRPr="007E7B9C">
        <w:t xml:space="preserve">Tenderers </w:t>
      </w:r>
      <w:r w:rsidR="00DE618B" w:rsidRPr="007E7B9C">
        <w:t xml:space="preserve">use of such information, unless such information has been supplied fraudulently by the </w:t>
      </w:r>
      <w:r w:rsidR="00422A7E" w:rsidRPr="007E7B9C">
        <w:t>Authority</w:t>
      </w:r>
      <w:r w:rsidR="00DE618B" w:rsidRPr="007E7B9C">
        <w:t xml:space="preserve"> (where the meaning of fraudulently is "the making of false representation knowingly, or without belief in its truth, or recklessly").</w:t>
      </w:r>
    </w:p>
    <w:p w14:paraId="2AEE206A" w14:textId="77777777" w:rsidR="001D5F92" w:rsidRPr="007E7B9C" w:rsidRDefault="00DE618B" w:rsidP="0098693A">
      <w:pPr>
        <w:pStyle w:val="ONEH2"/>
      </w:pPr>
      <w:r w:rsidRPr="007E7B9C">
        <w:t xml:space="preserve">This invitation and its accompanying documents shall remain the property of the </w:t>
      </w:r>
      <w:r w:rsidR="00422A7E" w:rsidRPr="007E7B9C">
        <w:t>Authority</w:t>
      </w:r>
      <w:r w:rsidR="00476380" w:rsidRPr="007E7B9C">
        <w:t xml:space="preserve"> and </w:t>
      </w:r>
      <w:r w:rsidRPr="007E7B9C">
        <w:t>must be returned on demand.</w:t>
      </w:r>
    </w:p>
    <w:p w14:paraId="2AEE206B" w14:textId="77777777" w:rsidR="00E242A0" w:rsidRDefault="00E242A0" w:rsidP="00695658">
      <w:pPr>
        <w:pStyle w:val="Indented"/>
      </w:pPr>
    </w:p>
    <w:p w14:paraId="2AEE206C" w14:textId="77777777" w:rsidR="00E42F67" w:rsidRDefault="00E42F67" w:rsidP="00960F62">
      <w:pPr>
        <w:pStyle w:val="ONEH1"/>
      </w:pPr>
      <w:r>
        <w:t>Cross Government Reporting</w:t>
      </w:r>
    </w:p>
    <w:p w14:paraId="2AEE206D" w14:textId="77777777" w:rsidR="00E42F67" w:rsidRDefault="00E42F67" w:rsidP="00E42F67">
      <w:pPr>
        <w:pStyle w:val="ONEH2"/>
      </w:pPr>
      <w:r>
        <w:t>All Central Government Departments and their Executive Agencies and Non Departmental Public Bodies are subject to control and reporting within Government.  In particular, they report to the Cabinet Office and HM Treasury for all expenditure.  Further, the Cabinet Office has a cross-Government role delivering overall Government policy on public procurement – including ensuring value for money and related aspects of good procurement practice.</w:t>
      </w:r>
    </w:p>
    <w:p w14:paraId="2AEE206E" w14:textId="77777777" w:rsidR="00E42F67" w:rsidRDefault="00E42F67" w:rsidP="00E42F67">
      <w:pPr>
        <w:pStyle w:val="ONEH2"/>
      </w:pPr>
      <w:r>
        <w:t>For these purposes, the Authority may disclose within Government any of the Contractor's documentation/information (including any that the Contractor considers to be confidential and/or commercially sensitive such as specific bid information) submitted by the Contractor to the Authority during this Procurement. The information will not be disclosed outside Government.  Contractors taking part in this competition consent to these terms as part of the competition process</w:t>
      </w:r>
    </w:p>
    <w:p w14:paraId="2AEE206F" w14:textId="77777777" w:rsidR="00E42F67" w:rsidRPr="007E7B9C" w:rsidRDefault="00E42F67" w:rsidP="00695658">
      <w:pPr>
        <w:pStyle w:val="Indented"/>
      </w:pPr>
    </w:p>
    <w:p w14:paraId="2AEE2070" w14:textId="77777777" w:rsidR="00DE618B" w:rsidRPr="007E7B9C" w:rsidRDefault="00DE618B" w:rsidP="00960F62">
      <w:pPr>
        <w:pStyle w:val="ONEH1"/>
      </w:pPr>
      <w:r w:rsidRPr="007E7B9C">
        <w:lastRenderedPageBreak/>
        <w:t>F</w:t>
      </w:r>
      <w:r w:rsidR="00795A45" w:rsidRPr="007E7B9C">
        <w:t xml:space="preserve">reedom of Information Act </w:t>
      </w:r>
      <w:r w:rsidRPr="007E7B9C">
        <w:t>2000</w:t>
      </w:r>
    </w:p>
    <w:p w14:paraId="2AEE2071" w14:textId="77777777" w:rsidR="00DE618B" w:rsidRPr="007E7B9C" w:rsidRDefault="001D5F92" w:rsidP="0098693A">
      <w:pPr>
        <w:pStyle w:val="ONEH2"/>
      </w:pPr>
      <w:r w:rsidRPr="007E7B9C">
        <w:t xml:space="preserve">As a </w:t>
      </w:r>
      <w:r w:rsidR="00BE5BB7" w:rsidRPr="007E7B9C">
        <w:t>Government</w:t>
      </w:r>
      <w:r w:rsidRPr="007E7B9C">
        <w:t xml:space="preserve"> </w:t>
      </w:r>
      <w:r w:rsidR="00372817" w:rsidRPr="007E7B9C">
        <w:t>Department</w:t>
      </w:r>
      <w:r w:rsidRPr="007E7B9C">
        <w:t>, t</w:t>
      </w:r>
      <w:r w:rsidR="00DE618B" w:rsidRPr="007E7B9C">
        <w:t xml:space="preserve">he </w:t>
      </w:r>
      <w:r w:rsidR="00A34493">
        <w:t>Authority</w:t>
      </w:r>
      <w:r w:rsidR="00BE5BB7" w:rsidRPr="007E7B9C">
        <w:t xml:space="preserve"> is subject to, a</w:t>
      </w:r>
      <w:r w:rsidR="00422A7E" w:rsidRPr="007E7B9C">
        <w:t>n</w:t>
      </w:r>
      <w:r w:rsidR="00BE5BB7" w:rsidRPr="007E7B9C">
        <w:t xml:space="preserve">d must comply, with </w:t>
      </w:r>
      <w:r w:rsidR="009122EF" w:rsidRPr="007E7B9C">
        <w:t>the, Freedom</w:t>
      </w:r>
      <w:r w:rsidR="00DE618B" w:rsidRPr="007E7B9C">
        <w:t xml:space="preserve"> of Information Act 2000 (</w:t>
      </w:r>
      <w:r w:rsidR="00BE5BB7" w:rsidRPr="007E7B9C">
        <w:t>"</w:t>
      </w:r>
      <w:r w:rsidR="00DE618B" w:rsidRPr="007E7B9C">
        <w:rPr>
          <w:b/>
          <w:bCs/>
        </w:rPr>
        <w:t>FOIA</w:t>
      </w:r>
      <w:r w:rsidR="00BE5BB7" w:rsidRPr="007E7B9C">
        <w:rPr>
          <w:b/>
          <w:bCs/>
        </w:rPr>
        <w:t>"</w:t>
      </w:r>
      <w:r w:rsidR="00DE618B" w:rsidRPr="007E7B9C">
        <w:t>).</w:t>
      </w:r>
    </w:p>
    <w:p w14:paraId="2AEE2072" w14:textId="77777777" w:rsidR="00DC356C" w:rsidRPr="007E7B9C" w:rsidRDefault="001514FC" w:rsidP="0098693A">
      <w:pPr>
        <w:pStyle w:val="ONEH2"/>
      </w:pPr>
      <w:bookmarkStart w:id="6" w:name="_Ref149547605"/>
      <w:r w:rsidRPr="007E7B9C">
        <w:t>I</w:t>
      </w:r>
      <w:r w:rsidR="00DC356C" w:rsidRPr="007E7B9C">
        <w:t xml:space="preserve">n accordance with the obligations and duties placed upon public authorities by the </w:t>
      </w:r>
      <w:r w:rsidR="00A54141" w:rsidRPr="007E7B9C">
        <w:t>FOIA</w:t>
      </w:r>
      <w:r w:rsidR="00DC356C" w:rsidRPr="007E7B9C">
        <w:t xml:space="preserve"> </w:t>
      </w:r>
      <w:r w:rsidR="00BE5BB7" w:rsidRPr="007E7B9C">
        <w:t xml:space="preserve">and the Environmental Information Regulations 2004 </w:t>
      </w:r>
      <w:r w:rsidR="00A54141" w:rsidRPr="007E7B9C">
        <w:t>(“</w:t>
      </w:r>
      <w:r w:rsidR="00A54141" w:rsidRPr="007E7B9C">
        <w:rPr>
          <w:b/>
          <w:bCs/>
        </w:rPr>
        <w:t>EIR</w:t>
      </w:r>
      <w:r w:rsidR="00A54141" w:rsidRPr="007E7B9C">
        <w:t xml:space="preserve">”) </w:t>
      </w:r>
      <w:r w:rsidR="00DC356C" w:rsidRPr="007E7B9C">
        <w:t xml:space="preserve">the </w:t>
      </w:r>
      <w:r w:rsidR="00A54141" w:rsidRPr="007E7B9C">
        <w:t xml:space="preserve">Authority </w:t>
      </w:r>
      <w:r w:rsidR="00DC356C" w:rsidRPr="007E7B9C">
        <w:t xml:space="preserve">may be required to disclose information submitted by the Tenderer. </w:t>
      </w:r>
      <w:bookmarkEnd w:id="6"/>
    </w:p>
    <w:p w14:paraId="2AEE2073" w14:textId="77777777" w:rsidR="00500825" w:rsidRPr="007E7B9C" w:rsidRDefault="00DC356C" w:rsidP="0098693A">
      <w:pPr>
        <w:pStyle w:val="ONEH2"/>
      </w:pPr>
      <w:r w:rsidRPr="007E7B9C">
        <w:t>In respect of any information submitted by a Tenderer that it considers to be commercially sensitive the Tenderer should:</w:t>
      </w:r>
    </w:p>
    <w:p w14:paraId="2AEE2074" w14:textId="77777777" w:rsidR="00DC356C" w:rsidRPr="007E7B9C" w:rsidRDefault="00A34493" w:rsidP="0055446D">
      <w:pPr>
        <w:pStyle w:val="ONEH3"/>
      </w:pPr>
      <w:r>
        <w:t>c</w:t>
      </w:r>
      <w:r w:rsidR="00DC356C" w:rsidRPr="007E7B9C">
        <w:t>learly identify such information as commercially sensitive;</w:t>
      </w:r>
    </w:p>
    <w:p w14:paraId="2AEE2075" w14:textId="77777777" w:rsidR="00DC356C" w:rsidRPr="007E7B9C" w:rsidRDefault="00A34493" w:rsidP="0055446D">
      <w:pPr>
        <w:pStyle w:val="ONEH3"/>
      </w:pPr>
      <w:r>
        <w:t>e</w:t>
      </w:r>
      <w:r w:rsidR="00DC356C" w:rsidRPr="007E7B9C">
        <w:t xml:space="preserve">xplain </w:t>
      </w:r>
      <w:r w:rsidR="00BE5BB7" w:rsidRPr="007E7B9C">
        <w:t xml:space="preserve">its reasons why </w:t>
      </w:r>
      <w:r w:rsidR="00DC356C" w:rsidRPr="007E7B9C">
        <w:t>disclosure of such information</w:t>
      </w:r>
      <w:r w:rsidR="00BE5BB7" w:rsidRPr="007E7B9C">
        <w:t xml:space="preserve"> would be likely to prejudice or would cause actual prejudice to its commercial interests</w:t>
      </w:r>
      <w:r w:rsidR="00DC356C" w:rsidRPr="007E7B9C">
        <w:t>; and</w:t>
      </w:r>
    </w:p>
    <w:p w14:paraId="2AEE2076" w14:textId="77777777" w:rsidR="00DC356C" w:rsidRPr="007E7B9C" w:rsidRDefault="00A34493" w:rsidP="0055446D">
      <w:pPr>
        <w:pStyle w:val="ONEH3"/>
      </w:pPr>
      <w:r>
        <w:t>p</w:t>
      </w:r>
      <w:r w:rsidR="00DC356C" w:rsidRPr="007E7B9C">
        <w:t>rovide a</w:t>
      </w:r>
      <w:r w:rsidR="00BE5BB7" w:rsidRPr="007E7B9C">
        <w:t xml:space="preserve"> reasoned </w:t>
      </w:r>
      <w:r w:rsidR="00DC356C" w:rsidRPr="007E7B9C">
        <w:t>estimate of the period of time during which the Tenderer believes that such information will remain commercially sensitive.</w:t>
      </w:r>
    </w:p>
    <w:p w14:paraId="2AEE2077" w14:textId="77777777" w:rsidR="00500825" w:rsidRPr="007E7B9C" w:rsidRDefault="00500825" w:rsidP="0098693A">
      <w:pPr>
        <w:pStyle w:val="ONEH2"/>
      </w:pPr>
      <w:r w:rsidRPr="007E7B9C">
        <w:t>This information must be listed in</w:t>
      </w:r>
      <w:r w:rsidR="00873BC6" w:rsidRPr="007E7B9C">
        <w:t xml:space="preserve"> Schedule </w:t>
      </w:r>
      <w:r w:rsidR="009A10D6" w:rsidRPr="007E7B9C">
        <w:t>Four</w:t>
      </w:r>
      <w:r w:rsidRPr="007E7B9C">
        <w:t>, s</w:t>
      </w:r>
      <w:r w:rsidR="00BE5BB7" w:rsidRPr="007E7B9C">
        <w:t xml:space="preserve">hown as either </w:t>
      </w:r>
      <w:r w:rsidRPr="007E7B9C">
        <w:t xml:space="preserve">Confidential information </w:t>
      </w:r>
      <w:r w:rsidR="009122EF" w:rsidRPr="007E7B9C">
        <w:t>or Commercially</w:t>
      </w:r>
      <w:r w:rsidRPr="007E7B9C">
        <w:t xml:space="preserve"> Sensitive information (please see the Conditions of Contract</w:t>
      </w:r>
      <w:r w:rsidR="00BE5BB7" w:rsidRPr="007E7B9C">
        <w:t xml:space="preserve"> for definitions).</w:t>
      </w:r>
      <w:r w:rsidRPr="007E7B9C">
        <w:t xml:space="preserve">  </w:t>
      </w:r>
    </w:p>
    <w:p w14:paraId="2AEE2078" w14:textId="77777777" w:rsidR="00DC356C" w:rsidRPr="007E7B9C" w:rsidRDefault="00500825" w:rsidP="0098693A">
      <w:pPr>
        <w:pStyle w:val="ONEH2"/>
      </w:pPr>
      <w:bookmarkStart w:id="7" w:name="_Ref149547621"/>
      <w:r w:rsidRPr="007E7B9C">
        <w:t xml:space="preserve">Where a Tenderer identifies information as commercially sensitive, the </w:t>
      </w:r>
      <w:r w:rsidR="00A54141" w:rsidRPr="007E7B9C">
        <w:t xml:space="preserve">Authority </w:t>
      </w:r>
      <w:r w:rsidRPr="007E7B9C">
        <w:t>wil</w:t>
      </w:r>
      <w:r w:rsidR="009C2EA4" w:rsidRPr="007E7B9C">
        <w:t xml:space="preserve">l </w:t>
      </w:r>
      <w:r w:rsidR="009122EF" w:rsidRPr="007E7B9C">
        <w:t>take those views into account.</w:t>
      </w:r>
      <w:r w:rsidRPr="007E7B9C">
        <w:t xml:space="preserve"> </w:t>
      </w:r>
      <w:r w:rsidR="00B43C82" w:rsidRPr="007E7B9C">
        <w:t xml:space="preserve"> </w:t>
      </w:r>
      <w:r w:rsidR="001B3B43" w:rsidRPr="007E7B9C">
        <w:t>Tenderers</w:t>
      </w:r>
      <w:r w:rsidRPr="007E7B9C">
        <w:t xml:space="preserve"> should note, however, that, even where information is identified as commercially sensitive, the </w:t>
      </w:r>
      <w:r w:rsidR="00A54141" w:rsidRPr="007E7B9C">
        <w:t xml:space="preserve">Authority </w:t>
      </w:r>
      <w:r w:rsidRPr="007E7B9C">
        <w:t xml:space="preserve">may </w:t>
      </w:r>
      <w:r w:rsidR="00A54141" w:rsidRPr="007E7B9C">
        <w:t>require</w:t>
      </w:r>
      <w:r w:rsidRPr="007E7B9C">
        <w:t xml:space="preserve"> disclos</w:t>
      </w:r>
      <w:r w:rsidR="00A54141" w:rsidRPr="007E7B9C">
        <w:t>ur</w:t>
      </w:r>
      <w:r w:rsidRPr="007E7B9C">
        <w:t xml:space="preserve">e </w:t>
      </w:r>
      <w:r w:rsidR="00A54141" w:rsidRPr="007E7B9C">
        <w:t xml:space="preserve">of </w:t>
      </w:r>
      <w:r w:rsidRPr="007E7B9C">
        <w:t>such information in accordance with the F</w:t>
      </w:r>
      <w:r w:rsidR="00A54141" w:rsidRPr="007E7B9C">
        <w:t>O</w:t>
      </w:r>
      <w:r w:rsidRPr="007E7B9C">
        <w:t xml:space="preserve">IA or the </w:t>
      </w:r>
      <w:r w:rsidR="00A54141" w:rsidRPr="007E7B9C">
        <w:t>EIR</w:t>
      </w:r>
      <w:r w:rsidRPr="007E7B9C">
        <w:t>.</w:t>
      </w:r>
      <w:r w:rsidR="00B43C82" w:rsidRPr="007E7B9C">
        <w:t xml:space="preserve"> </w:t>
      </w:r>
      <w:r w:rsidRPr="007E7B9C">
        <w:t xml:space="preserve"> </w:t>
      </w:r>
      <w:r w:rsidR="00BE5BB7" w:rsidRPr="007E7B9C">
        <w:t xml:space="preserve">It is the sole responsibility of </w:t>
      </w:r>
      <w:r w:rsidR="009122EF" w:rsidRPr="007E7B9C">
        <w:t xml:space="preserve">the </w:t>
      </w:r>
      <w:r w:rsidR="00A54141" w:rsidRPr="007E7B9C">
        <w:t>Authority</w:t>
      </w:r>
      <w:r w:rsidRPr="007E7B9C">
        <w:t xml:space="preserve"> </w:t>
      </w:r>
      <w:r w:rsidR="00BE5BB7" w:rsidRPr="007E7B9C">
        <w:t xml:space="preserve">to decide </w:t>
      </w:r>
      <w:r w:rsidRPr="007E7B9C">
        <w:t xml:space="preserve">whether the information </w:t>
      </w:r>
      <w:r w:rsidR="00BE5BB7" w:rsidRPr="007E7B9C">
        <w:t>might be</w:t>
      </w:r>
      <w:r w:rsidRPr="007E7B9C">
        <w:t xml:space="preserve"> exempt from disclosure under the F</w:t>
      </w:r>
      <w:r w:rsidR="00A54141" w:rsidRPr="007E7B9C">
        <w:t>O</w:t>
      </w:r>
      <w:r w:rsidRPr="007E7B9C">
        <w:t xml:space="preserve">IA or the EIR and whether the public interest favours disclosure or not.  Accordingly, the </w:t>
      </w:r>
      <w:r w:rsidR="00A54141" w:rsidRPr="007E7B9C">
        <w:t xml:space="preserve">Authority </w:t>
      </w:r>
      <w:r w:rsidRPr="007E7B9C">
        <w:t>cannot guarantee that any information marked ‘confidential’ or “commercially sensitive” will not be disclosed.</w:t>
      </w:r>
      <w:bookmarkEnd w:id="7"/>
    </w:p>
    <w:p w14:paraId="2AEE2079" w14:textId="77777777" w:rsidR="00DE618B" w:rsidRPr="007E7B9C" w:rsidRDefault="00500825" w:rsidP="0098693A">
      <w:pPr>
        <w:pStyle w:val="ONEH2"/>
      </w:pPr>
      <w:r w:rsidRPr="007E7B9C">
        <w:t>Where a Tenderer receives a request for information under the F</w:t>
      </w:r>
      <w:r w:rsidR="00A54141" w:rsidRPr="007E7B9C">
        <w:t>O</w:t>
      </w:r>
      <w:r w:rsidRPr="007E7B9C">
        <w:t xml:space="preserve">IA or the EIR </w:t>
      </w:r>
      <w:r w:rsidR="000C1549" w:rsidRPr="007E7B9C">
        <w:t xml:space="preserve">connected to </w:t>
      </w:r>
      <w:r w:rsidR="009122EF" w:rsidRPr="007E7B9C">
        <w:t>this procurement</w:t>
      </w:r>
      <w:r w:rsidRPr="007E7B9C">
        <w:t xml:space="preserve"> process, th</w:t>
      </w:r>
      <w:r w:rsidR="000C1549" w:rsidRPr="007E7B9C">
        <w:t xml:space="preserve">e </w:t>
      </w:r>
      <w:r w:rsidR="00A54141" w:rsidRPr="007E7B9C">
        <w:t xml:space="preserve">Authority </w:t>
      </w:r>
      <w:r w:rsidR="000C1549" w:rsidRPr="007E7B9C">
        <w:t xml:space="preserve">requires the Tenderer to consult </w:t>
      </w:r>
      <w:r w:rsidR="00A34493">
        <w:t xml:space="preserve">with </w:t>
      </w:r>
      <w:r w:rsidR="00A54141" w:rsidRPr="007E7B9C">
        <w:t xml:space="preserve">it </w:t>
      </w:r>
      <w:r w:rsidR="000C1549" w:rsidRPr="007E7B9C">
        <w:t xml:space="preserve">to establish if the request is for the </w:t>
      </w:r>
      <w:r w:rsidR="00A54141" w:rsidRPr="007E7B9C">
        <w:t>Authority</w:t>
      </w:r>
      <w:r w:rsidR="000C1549" w:rsidRPr="007E7B9C">
        <w:t xml:space="preserve">. </w:t>
      </w:r>
    </w:p>
    <w:p w14:paraId="2AEE207A" w14:textId="77777777" w:rsidR="00E242A0" w:rsidRPr="007E7B9C" w:rsidRDefault="00E242A0" w:rsidP="00695658">
      <w:pPr>
        <w:pStyle w:val="Indented"/>
      </w:pPr>
    </w:p>
    <w:p w14:paraId="2AEE207B" w14:textId="77777777" w:rsidR="00DE618B" w:rsidRPr="007E7B9C" w:rsidRDefault="00F03979" w:rsidP="00960F62">
      <w:pPr>
        <w:pStyle w:val="ONEH1"/>
      </w:pPr>
      <w:bookmarkStart w:id="8" w:name="_Ref257279343"/>
      <w:r w:rsidRPr="007E7B9C">
        <w:t>S</w:t>
      </w:r>
      <w:r w:rsidR="00795A45" w:rsidRPr="007E7B9C">
        <w:t>ubmission of Tenders</w:t>
      </w:r>
      <w:bookmarkEnd w:id="8"/>
    </w:p>
    <w:p w14:paraId="2AEE207C" w14:textId="77777777" w:rsidR="000F0C0C" w:rsidRDefault="00134784" w:rsidP="0098693A">
      <w:pPr>
        <w:pStyle w:val="ONEH2"/>
      </w:pPr>
      <w:r w:rsidRPr="007E7B9C">
        <w:t>Ten</w:t>
      </w:r>
      <w:r w:rsidR="001B3B43" w:rsidRPr="007E7B9C">
        <w:t>derers</w:t>
      </w:r>
      <w:r w:rsidR="00D55B96" w:rsidRPr="007E7B9C">
        <w:t xml:space="preserve"> must </w:t>
      </w:r>
      <w:r w:rsidR="00DE618B" w:rsidRPr="007E7B9C">
        <w:t>submit tender</w:t>
      </w:r>
      <w:r w:rsidR="00D55B96" w:rsidRPr="007E7B9C">
        <w:t xml:space="preserve"> responses</w:t>
      </w:r>
      <w:r w:rsidR="00DE618B" w:rsidRPr="007E7B9C">
        <w:t xml:space="preserve"> using </w:t>
      </w:r>
      <w:r w:rsidR="006450D5" w:rsidRPr="007E7B9C">
        <w:t>BMS</w:t>
      </w:r>
      <w:r w:rsidR="00476380" w:rsidRPr="007E7B9C">
        <w:t>.</w:t>
      </w:r>
      <w:r w:rsidR="001D5F92" w:rsidRPr="007E7B9C">
        <w:t xml:space="preserve"> </w:t>
      </w:r>
      <w:r w:rsidR="00DE618B" w:rsidRPr="007E7B9C">
        <w:t xml:space="preserve"> </w:t>
      </w:r>
      <w:r w:rsidR="001B3B43" w:rsidRPr="007E7B9C">
        <w:t>Tenderers</w:t>
      </w:r>
      <w:r w:rsidR="00D55B96" w:rsidRPr="007E7B9C">
        <w:t xml:space="preserve"> must</w:t>
      </w:r>
      <w:r w:rsidR="00476380" w:rsidRPr="007E7B9C">
        <w:t xml:space="preserve"> ensure that </w:t>
      </w:r>
      <w:r w:rsidR="00D55B96" w:rsidRPr="007E7B9C">
        <w:t>they</w:t>
      </w:r>
      <w:r w:rsidR="00476380" w:rsidRPr="007E7B9C">
        <w:t xml:space="preserve"> leave plenty of time </w:t>
      </w:r>
      <w:r w:rsidR="00DE618B" w:rsidRPr="007E7B9C">
        <w:t xml:space="preserve">to upload </w:t>
      </w:r>
      <w:r w:rsidR="00D55B96" w:rsidRPr="007E7B9C">
        <w:t xml:space="preserve">the </w:t>
      </w:r>
      <w:r w:rsidR="00DE618B" w:rsidRPr="007E7B9C">
        <w:t>tender</w:t>
      </w:r>
      <w:r w:rsidR="00D55B96" w:rsidRPr="007E7B9C">
        <w:t xml:space="preserve"> response</w:t>
      </w:r>
      <w:r w:rsidR="00DE618B" w:rsidRPr="007E7B9C">
        <w:t xml:space="preserve">, particularly </w:t>
      </w:r>
      <w:r w:rsidR="00D55B96" w:rsidRPr="007E7B9C">
        <w:t>where there are</w:t>
      </w:r>
      <w:r w:rsidR="0096099E" w:rsidRPr="007E7B9C">
        <w:t xml:space="preserve"> large documents.</w:t>
      </w:r>
      <w:r w:rsidR="00B55605" w:rsidRPr="007E7B9C">
        <w:t xml:space="preserve">  </w:t>
      </w:r>
      <w:r w:rsidR="00D55B96" w:rsidRPr="007E7B9C">
        <w:t xml:space="preserve">If </w:t>
      </w:r>
      <w:r w:rsidR="001B3B43" w:rsidRPr="007E7B9C">
        <w:t>Tenderers</w:t>
      </w:r>
      <w:r w:rsidR="00D55B96" w:rsidRPr="007E7B9C">
        <w:t xml:space="preserve"> have</w:t>
      </w:r>
      <w:r w:rsidR="00B55605" w:rsidRPr="007E7B9C">
        <w:t xml:space="preserve"> any problems with</w:t>
      </w:r>
      <w:r w:rsidR="006450D5" w:rsidRPr="007E7B9C">
        <w:t xml:space="preserve"> </w:t>
      </w:r>
      <w:r w:rsidR="00B55605" w:rsidRPr="007E7B9C">
        <w:t>BMS</w:t>
      </w:r>
      <w:r w:rsidR="001D5F92" w:rsidRPr="007E7B9C">
        <w:t>,</w:t>
      </w:r>
      <w:r w:rsidR="00D55B96" w:rsidRPr="007E7B9C">
        <w:t xml:space="preserve"> they must</w:t>
      </w:r>
      <w:r w:rsidR="00B55605" w:rsidRPr="007E7B9C">
        <w:t xml:space="preserve"> con</w:t>
      </w:r>
      <w:r w:rsidR="00D417D3" w:rsidRPr="007E7B9C">
        <w:t xml:space="preserve">tact the helpdesk on </w:t>
      </w:r>
      <w:r w:rsidR="001D5F92" w:rsidRPr="007E7B9C">
        <w:t>0113 254 </w:t>
      </w:r>
      <w:r w:rsidR="00D417D3" w:rsidRPr="007E7B9C">
        <w:t>5777</w:t>
      </w:r>
      <w:r w:rsidR="00984149" w:rsidRPr="007E7B9C">
        <w:t xml:space="preserve"> prior to the return time.</w:t>
      </w:r>
      <w:r w:rsidR="001C1A35" w:rsidRPr="007E7B9C">
        <w:t xml:space="preserve">  </w:t>
      </w:r>
    </w:p>
    <w:p w14:paraId="2AEE207D" w14:textId="77777777" w:rsidR="001514FC" w:rsidRPr="007E7B9C" w:rsidRDefault="00A34493" w:rsidP="0098693A">
      <w:pPr>
        <w:pStyle w:val="ONEH2"/>
      </w:pPr>
      <w:r>
        <w:t>The helpdesk</w:t>
      </w:r>
      <w:r w:rsidR="001C1A35" w:rsidRPr="007E7B9C">
        <w:t xml:space="preserve"> is open Monday to Friday between 10am and 4pm excluding public</w:t>
      </w:r>
      <w:r w:rsidR="001872E1" w:rsidRPr="007E7B9C">
        <w:t xml:space="preserve"> and b</w:t>
      </w:r>
      <w:r w:rsidR="001C1A35" w:rsidRPr="007E7B9C">
        <w:t>ank holidays.</w:t>
      </w:r>
      <w:r w:rsidR="00984149" w:rsidRPr="007E7B9C">
        <w:t xml:space="preserve"> </w:t>
      </w:r>
      <w:r w:rsidR="0096099E" w:rsidRPr="007E7B9C">
        <w:t xml:space="preserve"> It is important to note that the</w:t>
      </w:r>
      <w:r w:rsidR="00DE618B" w:rsidRPr="007E7B9C">
        <w:t xml:space="preserve"> </w:t>
      </w:r>
      <w:r w:rsidR="00A54141" w:rsidRPr="007E7B9C">
        <w:t>Authority</w:t>
      </w:r>
      <w:r w:rsidR="00DE618B" w:rsidRPr="007E7B9C">
        <w:t xml:space="preserve"> </w:t>
      </w:r>
      <w:r w:rsidR="000F0C0C">
        <w:rPr>
          <w:b/>
          <w:bCs/>
        </w:rPr>
        <w:t>is not obliged to</w:t>
      </w:r>
      <w:r w:rsidR="00DE618B" w:rsidRPr="007E7B9C">
        <w:t xml:space="preserve"> accept </w:t>
      </w:r>
      <w:r w:rsidR="000C1549" w:rsidRPr="007E7B9C">
        <w:t xml:space="preserve">any </w:t>
      </w:r>
      <w:r w:rsidR="00DE618B" w:rsidRPr="007E7B9C">
        <w:t xml:space="preserve">tender that </w:t>
      </w:r>
      <w:r w:rsidR="000C1549" w:rsidRPr="007E7B9C">
        <w:t xml:space="preserve">is submitted after the deadline for the receipt of tenders has passed. </w:t>
      </w:r>
      <w:r w:rsidR="00B43C82" w:rsidRPr="007E7B9C">
        <w:t xml:space="preserve"> </w:t>
      </w:r>
    </w:p>
    <w:p w14:paraId="2AEE207E" w14:textId="77777777" w:rsidR="001514FC" w:rsidRPr="007E7B9C" w:rsidRDefault="00134784" w:rsidP="0098693A">
      <w:pPr>
        <w:pStyle w:val="ONEH2"/>
      </w:pPr>
      <w:r w:rsidRPr="007E7B9C">
        <w:t>T</w:t>
      </w:r>
      <w:r w:rsidR="001514FC" w:rsidRPr="007E7B9C">
        <w:t>ender</w:t>
      </w:r>
      <w:r w:rsidR="00B43C82" w:rsidRPr="007E7B9C">
        <w:t>er</w:t>
      </w:r>
      <w:r w:rsidR="001514FC" w:rsidRPr="007E7B9C">
        <w:t>s must submit</w:t>
      </w:r>
      <w:r w:rsidR="00BB4D3C" w:rsidRPr="007E7B9C">
        <w:t xml:space="preserve"> </w:t>
      </w:r>
      <w:r w:rsidR="00B43C82" w:rsidRPr="007E7B9C">
        <w:t xml:space="preserve">a single </w:t>
      </w:r>
      <w:r w:rsidR="001514FC" w:rsidRPr="007E7B9C">
        <w:t>copy of their tender submission</w:t>
      </w:r>
      <w:r w:rsidR="00F8166A" w:rsidRPr="007E7B9C">
        <w:t xml:space="preserve">. </w:t>
      </w:r>
    </w:p>
    <w:p w14:paraId="2AEE207F" w14:textId="77777777" w:rsidR="00A34493" w:rsidRDefault="001B3B43" w:rsidP="0098693A">
      <w:pPr>
        <w:pStyle w:val="ONEH2"/>
      </w:pPr>
      <w:r w:rsidRPr="007E7B9C">
        <w:t>Tenderers</w:t>
      </w:r>
      <w:r w:rsidR="00A32E4E" w:rsidRPr="007E7B9C">
        <w:t xml:space="preserve"> are requested not to provide </w:t>
      </w:r>
      <w:r w:rsidR="001514FC" w:rsidRPr="007E7B9C">
        <w:t>any extraneous information that has not been</w:t>
      </w:r>
      <w:r w:rsidR="009C2EA4" w:rsidRPr="007E7B9C">
        <w:t xml:space="preserve"> </w:t>
      </w:r>
      <w:r w:rsidR="001514FC" w:rsidRPr="007E7B9C">
        <w:t>specifically requested in the ITT including,</w:t>
      </w:r>
      <w:r w:rsidR="002022D7" w:rsidRPr="007E7B9C">
        <w:t xml:space="preserve"> for example, sales literature or </w:t>
      </w:r>
      <w:r w:rsidRPr="007E7B9C">
        <w:t>Tenderers</w:t>
      </w:r>
      <w:r w:rsidR="001514FC" w:rsidRPr="007E7B9C">
        <w:t>’ standard terms and conditions etc.</w:t>
      </w:r>
      <w:r w:rsidR="000C1549" w:rsidRPr="007E7B9C">
        <w:t xml:space="preserve"> </w:t>
      </w:r>
      <w:r w:rsidR="00B43C82" w:rsidRPr="007E7B9C">
        <w:t xml:space="preserve"> </w:t>
      </w:r>
    </w:p>
    <w:p w14:paraId="2AEE2080" w14:textId="77777777" w:rsidR="00A32E4E" w:rsidRPr="00A34493" w:rsidRDefault="000C1549" w:rsidP="0098693A">
      <w:pPr>
        <w:pStyle w:val="ONEH2"/>
        <w:rPr>
          <w:b/>
        </w:rPr>
      </w:pPr>
      <w:r w:rsidRPr="00A34493">
        <w:rPr>
          <w:b/>
        </w:rPr>
        <w:t xml:space="preserve">Tenderers shall note that any contract awarded under this procurement shall be on the </w:t>
      </w:r>
      <w:r w:rsidR="00887231" w:rsidRPr="00A34493">
        <w:rPr>
          <w:b/>
        </w:rPr>
        <w:t>Authority</w:t>
      </w:r>
      <w:r w:rsidRPr="00A34493">
        <w:rPr>
          <w:b/>
        </w:rPr>
        <w:t>'s terms and conditions of contract.</w:t>
      </w:r>
    </w:p>
    <w:p w14:paraId="2AEE2081" w14:textId="77777777" w:rsidR="00393DB4" w:rsidRPr="007E7B9C" w:rsidRDefault="00DE618B" w:rsidP="0098693A">
      <w:pPr>
        <w:pStyle w:val="ONEH2"/>
      </w:pPr>
      <w:r w:rsidRPr="007E7B9C">
        <w:t xml:space="preserve">The </w:t>
      </w:r>
      <w:r w:rsidR="00887231" w:rsidRPr="007E7B9C">
        <w:t>Authority</w:t>
      </w:r>
      <w:r w:rsidRPr="007E7B9C">
        <w:t xml:space="preserve"> reserves the right to reject any tender if the </w:t>
      </w:r>
      <w:r w:rsidR="002F5AC9" w:rsidRPr="007E7B9C">
        <w:t>Tenderer</w:t>
      </w:r>
      <w:r w:rsidRPr="007E7B9C">
        <w:t xml:space="preserve"> has failed to complete and return</w:t>
      </w:r>
      <w:r w:rsidR="00A51F0B" w:rsidRPr="007E7B9C">
        <w:t xml:space="preserve"> </w:t>
      </w:r>
      <w:r w:rsidRPr="007E7B9C">
        <w:t>parts of the Form of Tender</w:t>
      </w:r>
      <w:r w:rsidR="0096099E" w:rsidRPr="007E7B9C">
        <w:t>;</w:t>
      </w:r>
      <w:r w:rsidRPr="007E7B9C">
        <w:t xml:space="preserve"> or fails to provide the information requested in this Invitation to Tender</w:t>
      </w:r>
      <w:r w:rsidR="0096099E" w:rsidRPr="007E7B9C">
        <w:t>;</w:t>
      </w:r>
      <w:r w:rsidRPr="007E7B9C">
        <w:t xml:space="preserve"> or the </w:t>
      </w:r>
      <w:r w:rsidR="002F5AC9" w:rsidRPr="007E7B9C">
        <w:t>Tenderer</w:t>
      </w:r>
      <w:r w:rsidRPr="007E7B9C">
        <w:t xml:space="preserve"> has submitted any modification</w:t>
      </w:r>
      <w:r w:rsidR="0096099E" w:rsidRPr="007E7B9C">
        <w:t>;</w:t>
      </w:r>
      <w:r w:rsidRPr="007E7B9C">
        <w:t xml:space="preserve"> or </w:t>
      </w:r>
      <w:r w:rsidR="0096099E" w:rsidRPr="007E7B9C">
        <w:t xml:space="preserve">the </w:t>
      </w:r>
      <w:r w:rsidR="002F5AC9" w:rsidRPr="007E7B9C">
        <w:t>Tenderer</w:t>
      </w:r>
      <w:r w:rsidR="0096099E" w:rsidRPr="007E7B9C">
        <w:t xml:space="preserve"> has submitted </w:t>
      </w:r>
      <w:r w:rsidRPr="007E7B9C">
        <w:t>any qualification</w:t>
      </w:r>
      <w:r w:rsidR="0096099E" w:rsidRPr="007E7B9C">
        <w:t>s</w:t>
      </w:r>
      <w:r w:rsidRPr="007E7B9C">
        <w:t xml:space="preserve"> to their tender.</w:t>
      </w:r>
    </w:p>
    <w:p w14:paraId="2AEE2082" w14:textId="77777777" w:rsidR="00E242A0" w:rsidRPr="007E7B9C" w:rsidRDefault="00E242A0" w:rsidP="00695658">
      <w:pPr>
        <w:pStyle w:val="Indented"/>
      </w:pPr>
    </w:p>
    <w:p w14:paraId="2AEE2083" w14:textId="77777777" w:rsidR="00DE618B" w:rsidRPr="007E7B9C" w:rsidRDefault="00DE618B" w:rsidP="00960F62">
      <w:pPr>
        <w:pStyle w:val="ONEH1"/>
      </w:pPr>
      <w:r w:rsidRPr="007E7B9C">
        <w:lastRenderedPageBreak/>
        <w:t>M</w:t>
      </w:r>
      <w:r w:rsidR="00795A45" w:rsidRPr="007E7B9C">
        <w:t>odification and Withdrawal of Tenders</w:t>
      </w:r>
    </w:p>
    <w:p w14:paraId="2AEE2084" w14:textId="77777777" w:rsidR="00DE618B" w:rsidRPr="007E7B9C" w:rsidRDefault="00DE618B" w:rsidP="0098693A">
      <w:pPr>
        <w:pStyle w:val="ONEH2"/>
      </w:pPr>
      <w:r w:rsidRPr="007E7B9C">
        <w:t xml:space="preserve">The </w:t>
      </w:r>
      <w:r w:rsidR="002F5AC9" w:rsidRPr="007E7B9C">
        <w:t>Tenderer</w:t>
      </w:r>
      <w:r w:rsidRPr="007E7B9C">
        <w:t xml:space="preserve"> may modify the tender prior to the deadline for </w:t>
      </w:r>
      <w:r w:rsidR="000C1549" w:rsidRPr="007E7B9C">
        <w:t xml:space="preserve">receipt of </w:t>
      </w:r>
      <w:r w:rsidRPr="007E7B9C">
        <w:t>tender</w:t>
      </w:r>
      <w:r w:rsidR="000C1549" w:rsidRPr="007E7B9C">
        <w:t xml:space="preserve">s. </w:t>
      </w:r>
      <w:r w:rsidR="00B43C82" w:rsidRPr="007E7B9C">
        <w:t xml:space="preserve"> </w:t>
      </w:r>
      <w:r w:rsidR="000C1549" w:rsidRPr="007E7B9C">
        <w:t xml:space="preserve">Any Tenderer wishing to submit </w:t>
      </w:r>
      <w:r w:rsidRPr="007E7B9C">
        <w:t>a new</w:t>
      </w:r>
      <w:r w:rsidR="00A32E4E" w:rsidRPr="007E7B9C">
        <w:t xml:space="preserve"> </w:t>
      </w:r>
      <w:r w:rsidRPr="007E7B9C">
        <w:t xml:space="preserve">tender using </w:t>
      </w:r>
      <w:r w:rsidR="009032DB" w:rsidRPr="007E7B9C">
        <w:t>BMS</w:t>
      </w:r>
      <w:r w:rsidR="009B4245" w:rsidRPr="007E7B9C">
        <w:t xml:space="preserve"> should contact the </w:t>
      </w:r>
      <w:r w:rsidR="000C1549" w:rsidRPr="007E7B9C">
        <w:t xml:space="preserve">BMS </w:t>
      </w:r>
      <w:r w:rsidR="009B4245" w:rsidRPr="007E7B9C">
        <w:t xml:space="preserve">helpdesk </w:t>
      </w:r>
      <w:r w:rsidR="000C1549" w:rsidRPr="007E7B9C">
        <w:t xml:space="preserve">to advise that a replacement </w:t>
      </w:r>
      <w:r w:rsidR="00A54141" w:rsidRPr="007E7B9C">
        <w:t>t</w:t>
      </w:r>
      <w:r w:rsidR="000C1549" w:rsidRPr="007E7B9C">
        <w:t xml:space="preserve">ender is being submitted. </w:t>
      </w:r>
      <w:r w:rsidR="00B43C82" w:rsidRPr="007E7B9C">
        <w:t xml:space="preserve"> </w:t>
      </w:r>
      <w:r w:rsidR="000C1549" w:rsidRPr="007E7B9C">
        <w:t xml:space="preserve">It is the Tenderer's responsibility to contact the BMS helpdesk to resolve any problems with the electronic submission of the Tender. </w:t>
      </w:r>
    </w:p>
    <w:p w14:paraId="2AEE2085" w14:textId="77777777" w:rsidR="00DE618B" w:rsidRPr="007E7B9C" w:rsidRDefault="00DE618B" w:rsidP="0098693A">
      <w:pPr>
        <w:pStyle w:val="ONEH2"/>
      </w:pPr>
      <w:r w:rsidRPr="007E7B9C">
        <w:t>No tender may be modified after the deadline for receipt</w:t>
      </w:r>
      <w:r w:rsidR="00887231" w:rsidRPr="007E7B9C">
        <w:t xml:space="preserve"> of tenders.</w:t>
      </w:r>
    </w:p>
    <w:p w14:paraId="2AEE2086" w14:textId="77777777" w:rsidR="00887231" w:rsidRPr="007E7B9C" w:rsidRDefault="00DE618B" w:rsidP="0098693A">
      <w:pPr>
        <w:pStyle w:val="ONEH2"/>
      </w:pPr>
      <w:r w:rsidRPr="007E7B9C">
        <w:t xml:space="preserve">Tenders may be withdrawn at any time </w:t>
      </w:r>
      <w:r w:rsidR="00887231" w:rsidRPr="007E7B9C">
        <w:t xml:space="preserve">before </w:t>
      </w:r>
      <w:r w:rsidRPr="007E7B9C">
        <w:t xml:space="preserve">the </w:t>
      </w:r>
      <w:r w:rsidR="00887231" w:rsidRPr="007E7B9C">
        <w:t xml:space="preserve">deadline for receipt of tenders. </w:t>
      </w:r>
      <w:r w:rsidR="00B43C82" w:rsidRPr="007E7B9C">
        <w:t xml:space="preserve"> </w:t>
      </w:r>
      <w:r w:rsidR="00887231" w:rsidRPr="007E7B9C">
        <w:t>New tenders may be submitted up until the deadline for receipt of tenders</w:t>
      </w:r>
      <w:r w:rsidRPr="007E7B9C">
        <w:t xml:space="preserve">, providing such </w:t>
      </w:r>
      <w:r w:rsidR="00984149" w:rsidRPr="007E7B9C">
        <w:t xml:space="preserve">intention is notified to the </w:t>
      </w:r>
      <w:r w:rsidR="00887231" w:rsidRPr="007E7B9C">
        <w:t>Authority</w:t>
      </w:r>
      <w:r w:rsidRPr="007E7B9C">
        <w:t xml:space="preserve"> using </w:t>
      </w:r>
      <w:r w:rsidR="00BC5D78" w:rsidRPr="007E7B9C">
        <w:t>BMS</w:t>
      </w:r>
      <w:r w:rsidRPr="007E7B9C">
        <w:t xml:space="preserve"> or in writing when </w:t>
      </w:r>
      <w:r w:rsidR="00BC5D78" w:rsidRPr="007E7B9C">
        <w:t xml:space="preserve">BMS </w:t>
      </w:r>
      <w:r w:rsidRPr="007E7B9C">
        <w:t>cannot be used.</w:t>
      </w:r>
    </w:p>
    <w:p w14:paraId="2AEE2087" w14:textId="77777777" w:rsidR="00887231" w:rsidRPr="007E7B9C" w:rsidRDefault="00887231" w:rsidP="0098693A">
      <w:pPr>
        <w:pStyle w:val="ONEH2"/>
      </w:pPr>
      <w:r w:rsidRPr="007E7B9C">
        <w:t>The Tenderer may withdraw a tender after the deadline for receipt of tenders, providing such intention is notified to the Authority using BMS or in writing when BMS cannot be used.</w:t>
      </w:r>
    </w:p>
    <w:p w14:paraId="2AEE2088" w14:textId="77777777" w:rsidR="00134784" w:rsidRPr="007E7B9C" w:rsidRDefault="00134784" w:rsidP="00695658">
      <w:pPr>
        <w:pStyle w:val="Indented"/>
      </w:pPr>
    </w:p>
    <w:p w14:paraId="2AEE2089" w14:textId="77777777" w:rsidR="00F94566" w:rsidRPr="007E7B9C" w:rsidRDefault="00F94566" w:rsidP="00960F62">
      <w:pPr>
        <w:pStyle w:val="ONEH1"/>
      </w:pPr>
      <w:r w:rsidRPr="007E7B9C">
        <w:t>T</w:t>
      </w:r>
      <w:r w:rsidR="00795A45" w:rsidRPr="007E7B9C">
        <w:t>ender Qualifications</w:t>
      </w:r>
    </w:p>
    <w:p w14:paraId="2AEE208A" w14:textId="77777777" w:rsidR="009D5FD9" w:rsidRPr="007E7B9C" w:rsidRDefault="00F94566" w:rsidP="0098693A">
      <w:pPr>
        <w:pStyle w:val="ONEH2"/>
      </w:pPr>
      <w:bookmarkStart w:id="9" w:name="_Ref186612799"/>
      <w:r w:rsidRPr="007E7B9C">
        <w:t xml:space="preserve">Tenders must not </w:t>
      </w:r>
      <w:r w:rsidR="009D5FD9" w:rsidRPr="007E7B9C">
        <w:t xml:space="preserve">contain any qualifications to the Conditions of Contract. </w:t>
      </w:r>
      <w:r w:rsidR="00A54141" w:rsidRPr="007E7B9C">
        <w:t xml:space="preserve"> </w:t>
      </w:r>
      <w:r w:rsidR="009D5FD9" w:rsidRPr="007E7B9C">
        <w:t xml:space="preserve">Tenders </w:t>
      </w:r>
      <w:r w:rsidRPr="007E7B9C">
        <w:t xml:space="preserve">must be submitted strictly in accordance with the </w:t>
      </w:r>
      <w:r w:rsidR="001C0ECB" w:rsidRPr="007E7B9C">
        <w:t>t</w:t>
      </w:r>
      <w:r w:rsidRPr="007E7B9C">
        <w:t xml:space="preserve">ender </w:t>
      </w:r>
      <w:r w:rsidR="00BC5D78" w:rsidRPr="007E7B9C">
        <w:t>d</w:t>
      </w:r>
      <w:r w:rsidRPr="007E7B9C">
        <w:t xml:space="preserve">ocumentation. </w:t>
      </w:r>
      <w:r w:rsidR="00BC5D78" w:rsidRPr="007E7B9C">
        <w:t xml:space="preserve"> </w:t>
      </w:r>
      <w:r w:rsidRPr="007E7B9C">
        <w:t xml:space="preserve">Tenders must not be accompanied by statements that could be construed as rendering the </w:t>
      </w:r>
      <w:r w:rsidR="00A54141" w:rsidRPr="007E7B9C">
        <w:t>t</w:t>
      </w:r>
      <w:r w:rsidRPr="007E7B9C">
        <w:t xml:space="preserve">ender equivocal and/or placing it on a different footing from other </w:t>
      </w:r>
      <w:r w:rsidR="00A54141" w:rsidRPr="007E7B9C">
        <w:t>t</w:t>
      </w:r>
      <w:r w:rsidRPr="007E7B9C">
        <w:t xml:space="preserve">enders. </w:t>
      </w:r>
      <w:r w:rsidR="00BC5D78" w:rsidRPr="007E7B9C">
        <w:t xml:space="preserve"> </w:t>
      </w:r>
    </w:p>
    <w:p w14:paraId="2AEE208B" w14:textId="77777777" w:rsidR="003621AC" w:rsidRPr="007E7B9C" w:rsidRDefault="00F94566" w:rsidP="0098693A">
      <w:pPr>
        <w:pStyle w:val="ONEH2"/>
      </w:pPr>
      <w:r w:rsidRPr="007E7B9C">
        <w:t xml:space="preserve">Only </w:t>
      </w:r>
      <w:r w:rsidR="001C0ECB" w:rsidRPr="007E7B9C">
        <w:t>t</w:t>
      </w:r>
      <w:r w:rsidRPr="007E7B9C">
        <w:t>enders submitted without qualification</w:t>
      </w:r>
      <w:r w:rsidR="00BC5D78" w:rsidRPr="007E7B9C">
        <w:t>,</w:t>
      </w:r>
      <w:r w:rsidRPr="007E7B9C">
        <w:t xml:space="preserve"> strictly in accordance with the </w:t>
      </w:r>
      <w:r w:rsidR="00A54141" w:rsidRPr="007E7B9C">
        <w:t>t</w:t>
      </w:r>
      <w:r w:rsidRPr="007E7B9C">
        <w:t xml:space="preserve">ender </w:t>
      </w:r>
      <w:r w:rsidR="00BC5D78" w:rsidRPr="007E7B9C">
        <w:t>d</w:t>
      </w:r>
      <w:r w:rsidRPr="007E7B9C">
        <w:t xml:space="preserve">ocumentation as issued (or subsequently amended by the </w:t>
      </w:r>
      <w:r w:rsidR="00887231" w:rsidRPr="007E7B9C">
        <w:t>Authority</w:t>
      </w:r>
      <w:r w:rsidRPr="007E7B9C">
        <w:t xml:space="preserve">) will be accepted for consideration. </w:t>
      </w:r>
      <w:r w:rsidR="00BC5D78" w:rsidRPr="007E7B9C">
        <w:t xml:space="preserve"> </w:t>
      </w:r>
      <w:r w:rsidRPr="007E7B9C">
        <w:t xml:space="preserve">The </w:t>
      </w:r>
      <w:r w:rsidR="00887231" w:rsidRPr="007E7B9C">
        <w:t>Authority</w:t>
      </w:r>
      <w:r w:rsidRPr="007E7B9C">
        <w:t xml:space="preserve">’s decision on whether or not a </w:t>
      </w:r>
      <w:r w:rsidR="00A54141" w:rsidRPr="007E7B9C">
        <w:t>t</w:t>
      </w:r>
      <w:r w:rsidRPr="007E7B9C">
        <w:t xml:space="preserve">ender is acceptable will be final and the </w:t>
      </w:r>
      <w:r w:rsidR="00887231" w:rsidRPr="007E7B9C">
        <w:t>Tenderer</w:t>
      </w:r>
      <w:r w:rsidRPr="007E7B9C">
        <w:t xml:space="preserve"> concerned will not be consulted.</w:t>
      </w:r>
      <w:r w:rsidR="00BC5D78" w:rsidRPr="007E7B9C">
        <w:t xml:space="preserve"> </w:t>
      </w:r>
      <w:r w:rsidRPr="007E7B9C">
        <w:t xml:space="preserve"> </w:t>
      </w:r>
      <w:r w:rsidRPr="007E7B9C">
        <w:rPr>
          <w:b/>
          <w:bCs/>
        </w:rPr>
        <w:t>Qualified tenders will be excluded from further consideration</w:t>
      </w:r>
      <w:bookmarkEnd w:id="9"/>
    </w:p>
    <w:p w14:paraId="2AEE208C" w14:textId="77777777" w:rsidR="00134784" w:rsidRPr="007E7B9C" w:rsidRDefault="00134784" w:rsidP="00695658">
      <w:pPr>
        <w:pStyle w:val="Indented"/>
      </w:pPr>
    </w:p>
    <w:p w14:paraId="2AEE208D" w14:textId="77777777" w:rsidR="00DE618B" w:rsidRPr="007E7B9C" w:rsidRDefault="001B6789" w:rsidP="00960F62">
      <w:pPr>
        <w:pStyle w:val="ONEH1"/>
      </w:pPr>
      <w:r w:rsidRPr="007E7B9C">
        <w:t>N</w:t>
      </w:r>
      <w:r w:rsidR="00795A45" w:rsidRPr="007E7B9C">
        <w:t>otification of Award of Contract</w:t>
      </w:r>
    </w:p>
    <w:p w14:paraId="2AEE208E" w14:textId="77777777" w:rsidR="00DE618B" w:rsidRPr="007E7B9C" w:rsidRDefault="00DE618B" w:rsidP="0098693A">
      <w:pPr>
        <w:pStyle w:val="ONEH2"/>
      </w:pPr>
      <w:r w:rsidRPr="007E7B9C">
        <w:t xml:space="preserve">Where the requirement falls within the full remit of the EC Directive there will be a </w:t>
      </w:r>
      <w:r w:rsidR="00355414" w:rsidRPr="007E7B9C">
        <w:t xml:space="preserve">minimum </w:t>
      </w:r>
      <w:r w:rsidRPr="007E7B9C">
        <w:t xml:space="preserve">10 </w:t>
      </w:r>
      <w:r w:rsidR="003A4323" w:rsidRPr="007E7B9C">
        <w:t xml:space="preserve">calendar </w:t>
      </w:r>
      <w:r w:rsidRPr="007E7B9C">
        <w:t>day</w:t>
      </w:r>
      <w:r w:rsidR="00355414" w:rsidRPr="007E7B9C">
        <w:t>s</w:t>
      </w:r>
      <w:r w:rsidRPr="007E7B9C">
        <w:t xml:space="preserve"> </w:t>
      </w:r>
      <w:r w:rsidR="009D5FD9" w:rsidRPr="007E7B9C">
        <w:t>S</w:t>
      </w:r>
      <w:r w:rsidRPr="007E7B9C">
        <w:t xml:space="preserve">tandstill </w:t>
      </w:r>
      <w:r w:rsidR="009D5FD9" w:rsidRPr="007E7B9C">
        <w:t>P</w:t>
      </w:r>
      <w:r w:rsidRPr="007E7B9C">
        <w:t>eriod</w:t>
      </w:r>
      <w:r w:rsidR="00355414" w:rsidRPr="007E7B9C">
        <w:t>,</w:t>
      </w:r>
      <w:r w:rsidRPr="007E7B9C">
        <w:t xml:space="preserve"> between communicating the </w:t>
      </w:r>
      <w:r w:rsidR="009D5FD9" w:rsidRPr="007E7B9C">
        <w:t xml:space="preserve">contract </w:t>
      </w:r>
      <w:r w:rsidRPr="007E7B9C">
        <w:t xml:space="preserve">award decision and </w:t>
      </w:r>
      <w:r w:rsidR="009D5FD9" w:rsidRPr="007E7B9C">
        <w:t>the conclusion of the c</w:t>
      </w:r>
      <w:r w:rsidRPr="007E7B9C">
        <w:t>ontract award</w:t>
      </w:r>
      <w:r w:rsidR="009D5FD9" w:rsidRPr="007E7B9C">
        <w:t>.</w:t>
      </w:r>
    </w:p>
    <w:p w14:paraId="2AEE208F" w14:textId="77777777" w:rsidR="00DE618B" w:rsidRPr="007E7B9C" w:rsidRDefault="001B3B43" w:rsidP="0098693A">
      <w:pPr>
        <w:pStyle w:val="ONEH2"/>
      </w:pPr>
      <w:r w:rsidRPr="007E7B9C">
        <w:t>Tenderers</w:t>
      </w:r>
      <w:r w:rsidR="00DE618B" w:rsidRPr="007E7B9C">
        <w:t xml:space="preserve"> should note that, where the contract is placed under regulations pertaining to the General Procurement Agreement (</w:t>
      </w:r>
      <w:r w:rsidR="00DE618B" w:rsidRPr="007E7B9C">
        <w:rPr>
          <w:b/>
          <w:bCs/>
        </w:rPr>
        <w:t>GPA</w:t>
      </w:r>
      <w:r w:rsidR="00DE618B" w:rsidRPr="007E7B9C">
        <w:t xml:space="preserve">), the </w:t>
      </w:r>
      <w:r w:rsidR="00562D99" w:rsidRPr="007E7B9C">
        <w:t xml:space="preserve">Authority might </w:t>
      </w:r>
      <w:r w:rsidR="00355414" w:rsidRPr="007E7B9C">
        <w:t>be</w:t>
      </w:r>
      <w:r w:rsidR="00DE618B" w:rsidRPr="007E7B9C">
        <w:t xml:space="preserve"> required to publish </w:t>
      </w:r>
      <w:r w:rsidR="00D271C1" w:rsidRPr="007E7B9C">
        <w:t xml:space="preserve">a </w:t>
      </w:r>
      <w:r w:rsidR="00DE618B" w:rsidRPr="007E7B9C">
        <w:t xml:space="preserve">contract </w:t>
      </w:r>
      <w:r w:rsidR="00D271C1" w:rsidRPr="007E7B9C">
        <w:t xml:space="preserve">award notice </w:t>
      </w:r>
      <w:r w:rsidR="00DE618B" w:rsidRPr="007E7B9C">
        <w:t xml:space="preserve">(including the name and address of the successful </w:t>
      </w:r>
      <w:r w:rsidR="002F5AC9" w:rsidRPr="007E7B9C">
        <w:t>Tenderer</w:t>
      </w:r>
      <w:r w:rsidR="00DE618B" w:rsidRPr="007E7B9C">
        <w:t xml:space="preserve">(s) in the </w:t>
      </w:r>
      <w:r w:rsidR="001D5212" w:rsidRPr="007E7B9C">
        <w:t xml:space="preserve">Official </w:t>
      </w:r>
      <w:r w:rsidR="00DE618B" w:rsidRPr="007E7B9C">
        <w:t>Journal of the European Union and notify the same details to unsu</w:t>
      </w:r>
      <w:r w:rsidR="001D5212" w:rsidRPr="007E7B9C">
        <w:t xml:space="preserve">ccessful </w:t>
      </w:r>
      <w:r w:rsidRPr="007E7B9C">
        <w:t>Tenderers</w:t>
      </w:r>
      <w:r w:rsidR="00355414" w:rsidRPr="007E7B9C">
        <w:t>)</w:t>
      </w:r>
      <w:r w:rsidR="001D5212" w:rsidRPr="007E7B9C">
        <w:t xml:space="preserve">. </w:t>
      </w:r>
      <w:r w:rsidR="00355414" w:rsidRPr="007E7B9C">
        <w:t xml:space="preserve"> </w:t>
      </w:r>
      <w:r w:rsidR="001D5212" w:rsidRPr="007E7B9C">
        <w:t xml:space="preserve">Acceptance </w:t>
      </w:r>
      <w:r w:rsidR="00DE618B" w:rsidRPr="007E7B9C">
        <w:t xml:space="preserve">of the contract in these circumstances is deemed to be formal </w:t>
      </w:r>
      <w:r w:rsidR="001D5212" w:rsidRPr="007E7B9C">
        <w:t xml:space="preserve">authorisation to publish these </w:t>
      </w:r>
      <w:r w:rsidR="00DE618B" w:rsidRPr="007E7B9C">
        <w:t>details.</w:t>
      </w:r>
    </w:p>
    <w:p w14:paraId="2AEE2090" w14:textId="77777777" w:rsidR="00DE618B" w:rsidRPr="007E7B9C" w:rsidRDefault="00DE618B" w:rsidP="00695658">
      <w:pPr>
        <w:pStyle w:val="Indented"/>
      </w:pPr>
    </w:p>
    <w:p w14:paraId="2AEE2091" w14:textId="77777777" w:rsidR="00DE618B" w:rsidRPr="007E7B9C" w:rsidRDefault="00DE618B" w:rsidP="00960F62">
      <w:pPr>
        <w:pStyle w:val="ONEH1"/>
      </w:pPr>
      <w:r w:rsidRPr="007E7B9C">
        <w:t>P</w:t>
      </w:r>
      <w:r w:rsidR="00795A45" w:rsidRPr="007E7B9C">
        <w:t>rice</w:t>
      </w:r>
    </w:p>
    <w:p w14:paraId="2AEE2092" w14:textId="77777777" w:rsidR="0098693A" w:rsidRPr="007E7B9C" w:rsidRDefault="0098693A" w:rsidP="0098693A">
      <w:pPr>
        <w:pStyle w:val="ONEH2"/>
      </w:pPr>
      <w:r w:rsidRPr="007E7B9C">
        <w:t xml:space="preserve">The Authority is always looking for solutions that are both sustainable and offer value for money.  Tenderers are </w:t>
      </w:r>
      <w:r w:rsidR="000F0C0C">
        <w:t>e</w:t>
      </w:r>
      <w:r w:rsidRPr="007E7B9C">
        <w:t xml:space="preserve">ncouraged to offer discounts, efficiencies and sustainable solutions within their tender response.  </w:t>
      </w:r>
      <w:r w:rsidR="000F0C0C">
        <w:t>This should not be construed as an invitation to negotiate and the Authority will base its</w:t>
      </w:r>
      <w:r w:rsidR="003D033D">
        <w:t xml:space="preserve"> award</w:t>
      </w:r>
      <w:r w:rsidR="000F0C0C">
        <w:t xml:space="preserve"> decision solely on definitive terms</w:t>
      </w:r>
      <w:r w:rsidR="003D033D">
        <w:t>.</w:t>
      </w:r>
    </w:p>
    <w:p w14:paraId="2AEE2093" w14:textId="77777777" w:rsidR="00A402D4" w:rsidRPr="007E7B9C" w:rsidRDefault="00A402D4" w:rsidP="0098693A">
      <w:pPr>
        <w:pStyle w:val="ONEH2"/>
      </w:pPr>
      <w:r w:rsidRPr="007E7B9C">
        <w:t xml:space="preserve">All prices </w:t>
      </w:r>
      <w:r w:rsidR="0098693A" w:rsidRPr="007E7B9C">
        <w:t xml:space="preserve">submitted </w:t>
      </w:r>
      <w:r w:rsidRPr="007E7B9C">
        <w:t xml:space="preserve">must be quoted in pounds sterling with the price firm for the duration of the Contract and not be subject to any variation unless provided for in the Conditions of Contract.  </w:t>
      </w:r>
    </w:p>
    <w:p w14:paraId="2AEE2094" w14:textId="77777777" w:rsidR="00A402D4" w:rsidRPr="007E7B9C" w:rsidRDefault="00A402D4" w:rsidP="0098693A">
      <w:pPr>
        <w:pStyle w:val="ONEH2"/>
      </w:pPr>
      <w:r w:rsidRPr="007E7B9C">
        <w:t>The basis of the price should include all the costs for delivery to the address(</w:t>
      </w:r>
      <w:proofErr w:type="spellStart"/>
      <w:r w:rsidRPr="007E7B9C">
        <w:t>es</w:t>
      </w:r>
      <w:proofErr w:type="spellEnd"/>
      <w:r w:rsidRPr="007E7B9C">
        <w:t>) the Authority requires.</w:t>
      </w:r>
    </w:p>
    <w:p w14:paraId="2AEE2095" w14:textId="77777777" w:rsidR="00DE618B" w:rsidRPr="007E7B9C" w:rsidRDefault="00DE618B" w:rsidP="0098693A">
      <w:pPr>
        <w:pStyle w:val="ONEH2"/>
      </w:pPr>
      <w:r w:rsidRPr="007E7B9C">
        <w:lastRenderedPageBreak/>
        <w:t>When upload</w:t>
      </w:r>
      <w:r w:rsidR="00562D99" w:rsidRPr="007E7B9C">
        <w:t>ing</w:t>
      </w:r>
      <w:r w:rsidRPr="007E7B9C">
        <w:t xml:space="preserve"> tender</w:t>
      </w:r>
      <w:r w:rsidR="00562D99" w:rsidRPr="007E7B9C">
        <w:t>s</w:t>
      </w:r>
      <w:r w:rsidRPr="007E7B9C">
        <w:t xml:space="preserve">, </w:t>
      </w:r>
      <w:r w:rsidR="00562D99" w:rsidRPr="007E7B9C">
        <w:t xml:space="preserve">there is a requirement </w:t>
      </w:r>
      <w:r w:rsidRPr="007E7B9C">
        <w:t xml:space="preserve">to enter a price on the </w:t>
      </w:r>
      <w:r w:rsidR="00355414" w:rsidRPr="007E7B9C">
        <w:t xml:space="preserve">BMS </w:t>
      </w:r>
      <w:r w:rsidRPr="007E7B9C">
        <w:t xml:space="preserve">screen. </w:t>
      </w:r>
      <w:r w:rsidR="00355414" w:rsidRPr="007E7B9C">
        <w:t xml:space="preserve"> </w:t>
      </w:r>
      <w:r w:rsidRPr="007E7B9C">
        <w:t xml:space="preserve">When </w:t>
      </w:r>
      <w:r w:rsidR="00BC513D" w:rsidRPr="007E7B9C">
        <w:t xml:space="preserve">asked for a </w:t>
      </w:r>
      <w:r w:rsidRPr="007E7B9C">
        <w:t>total price for the whole requirement this is the figure that should be entered</w:t>
      </w:r>
      <w:r w:rsidR="00BC513D" w:rsidRPr="007E7B9C">
        <w:t xml:space="preserve"> on the system. </w:t>
      </w:r>
    </w:p>
    <w:p w14:paraId="2AEE2099" w14:textId="77777777" w:rsidR="00A34493" w:rsidRDefault="00A34493" w:rsidP="00960F62">
      <w:pPr>
        <w:pStyle w:val="ONEH1"/>
      </w:pPr>
      <w:r>
        <w:t>Small Medium Enterprises</w:t>
      </w:r>
    </w:p>
    <w:p w14:paraId="2AEE209A" w14:textId="3C2EBF0D" w:rsidR="00A34493" w:rsidRDefault="00A34493" w:rsidP="00A34493">
      <w:pPr>
        <w:pStyle w:val="ONEH2"/>
      </w:pPr>
      <w:r w:rsidRPr="007E7B9C">
        <w:t xml:space="preserve">The </w:t>
      </w:r>
      <w:r>
        <w:t>Authority</w:t>
      </w:r>
      <w:r w:rsidRPr="007E7B9C">
        <w:t xml:space="preserve"> is</w:t>
      </w:r>
      <w:r>
        <w:t xml:space="preserve"> fully</w:t>
      </w:r>
      <w:r w:rsidRPr="007E7B9C">
        <w:t xml:space="preserve"> committed to supporting the Government’s </w:t>
      </w:r>
      <w:hyperlink r:id="rId18" w:history="1">
        <w:r w:rsidRPr="009B195C">
          <w:rPr>
            <w:rStyle w:val="Hyperlink"/>
          </w:rPr>
          <w:t>small and medium-sized enterprise</w:t>
        </w:r>
      </w:hyperlink>
      <w:r>
        <w:rPr>
          <w:rStyle w:val="FootnoteReference"/>
        </w:rPr>
        <w:footnoteReference w:id="1"/>
      </w:r>
      <w:r w:rsidRPr="007E7B9C">
        <w:t xml:space="preserve"> (SME) initiative; </w:t>
      </w:r>
      <w:r>
        <w:t>including the</w:t>
      </w:r>
      <w:r w:rsidR="00D1435C">
        <w:t xml:space="preserve"> aspiration that 33</w:t>
      </w:r>
      <w:r w:rsidRPr="007E7B9C">
        <w:t xml:space="preserve">% of </w:t>
      </w:r>
      <w:r>
        <w:t>central government spend goes to SME’s by 20</w:t>
      </w:r>
      <w:r w:rsidR="00D1435C">
        <w:t>20</w:t>
      </w:r>
      <w:r w:rsidRPr="007E7B9C">
        <w:t xml:space="preserve">.  </w:t>
      </w:r>
      <w:r>
        <w:t xml:space="preserve">All Tenderers, as potential suppliers to the Authority, will also be expected to support this initiative both directly and through their supply chains. </w:t>
      </w:r>
    </w:p>
    <w:p w14:paraId="2AEE209B" w14:textId="77777777" w:rsidR="00A34493" w:rsidRDefault="00A34493" w:rsidP="00A34493">
      <w:pPr>
        <w:pStyle w:val="ONEH2"/>
      </w:pPr>
      <w:r>
        <w:t xml:space="preserve">The Authority, when appropriate, will ask for proposals as part of this </w:t>
      </w:r>
      <w:smartTag w:uri="urn:schemas-microsoft-com:office:smarttags" w:element="stockticker">
        <w:r>
          <w:t>ITT</w:t>
        </w:r>
      </w:smartTag>
      <w:r>
        <w:t xml:space="preserve"> on how Tenderers are intending to support the SME initiative.</w:t>
      </w:r>
    </w:p>
    <w:p w14:paraId="621038BA" w14:textId="77777777" w:rsidR="003D2439" w:rsidRDefault="003D2439" w:rsidP="003D2439">
      <w:pPr>
        <w:pStyle w:val="ONEH2"/>
      </w:pPr>
      <w:r>
        <w:t>Tenderers must also be aware that every public contract awarded by the Authority in relation to this tender must contain clauses which require that a) any payment due from the Authority to the contractor under the contract is to be made no later than 30 days from the date on which an invoice, submitted by a contractor, is regarded as valid and undisputed; and b) any invoices submitted by a contractor must be considered and verified by the Authority in a timely fashion.</w:t>
      </w:r>
    </w:p>
    <w:p w14:paraId="2AEE209C" w14:textId="5EDC0A6A" w:rsidR="00A34493" w:rsidRDefault="003D2439" w:rsidP="003D2439">
      <w:pPr>
        <w:pStyle w:val="ONEH2"/>
      </w:pPr>
      <w:r>
        <w:t>In turn, any subcontract awarded by a contractor must contain provisions which impose, as between the parties to the subcontract, requirements as to the same effect as those set out at a) and b) in paragraph 1</w:t>
      </w:r>
      <w:r w:rsidR="005F6A9E">
        <w:t>3.3</w:t>
      </w:r>
      <w:r>
        <w:t xml:space="preserve"> above; and a requirement for the subcontractor to include in any subcontract which it in turn awards suitable provisions to impose, as between the parties to that subcontract, requirements to the same effect as those required under this paragraph 1</w:t>
      </w:r>
      <w:r w:rsidR="005F6A9E">
        <w:t>3</w:t>
      </w:r>
      <w:r>
        <w:t>.</w:t>
      </w:r>
      <w:r w:rsidR="005F6A9E">
        <w:t>4</w:t>
      </w:r>
      <w:r>
        <w:t>.</w:t>
      </w:r>
    </w:p>
    <w:p w14:paraId="2AEE209D" w14:textId="77777777" w:rsidR="00A34493" w:rsidRDefault="00A34493" w:rsidP="00A34493">
      <w:pPr>
        <w:pStyle w:val="ONEH2"/>
      </w:pPr>
      <w:r>
        <w:t>S</w:t>
      </w:r>
      <w:r w:rsidRPr="007E7B9C">
        <w:t xml:space="preserve">uppliers to the </w:t>
      </w:r>
      <w:r>
        <w:t>Authority</w:t>
      </w:r>
      <w:r w:rsidRPr="007E7B9C">
        <w:t xml:space="preserve"> are encouraged to make their own commitment </w:t>
      </w:r>
      <w:r>
        <w:t>on prompt payment by registering</w:t>
      </w:r>
      <w:r w:rsidRPr="007E7B9C">
        <w:t xml:space="preserve"> with the </w:t>
      </w:r>
      <w:hyperlink r:id="rId19" w:history="1">
        <w:r w:rsidRPr="00133C4F">
          <w:rPr>
            <w:rStyle w:val="Hyperlink"/>
          </w:rPr>
          <w:t>Prompt Payment Code</w:t>
        </w:r>
      </w:hyperlink>
      <w:r w:rsidR="00133C4F">
        <w:rPr>
          <w:rStyle w:val="FootnoteReference"/>
        </w:rPr>
        <w:footnoteReference w:id="2"/>
      </w:r>
      <w:r w:rsidR="00133C4F">
        <w:t>.</w:t>
      </w:r>
    </w:p>
    <w:p w14:paraId="2AEE209E" w14:textId="1687C493" w:rsidR="00BD1F84" w:rsidRPr="000D399B" w:rsidRDefault="00BD1F84" w:rsidP="00BD1F84">
      <w:pPr>
        <w:pStyle w:val="ONEH2"/>
      </w:pPr>
      <w:r w:rsidRPr="000D399B">
        <w:t xml:space="preserve">The Authority participates in a </w:t>
      </w:r>
      <w:r w:rsidR="00AB67B7" w:rsidRPr="000D399B">
        <w:t xml:space="preserve">mandatory </w:t>
      </w:r>
      <w:r w:rsidRPr="000D399B">
        <w:t xml:space="preserve">pan-government reporting scheme quarterly on direct expenditure and indirect supply-chain expenditure with SME’s. </w:t>
      </w:r>
      <w:r w:rsidR="00957CF6" w:rsidRPr="000D399B">
        <w:t xml:space="preserve">This is part of the Government’s target to achieve </w:t>
      </w:r>
      <w:r w:rsidR="00C22A52">
        <w:t>33</w:t>
      </w:r>
      <w:r w:rsidR="00957CF6" w:rsidRPr="000D399B">
        <w:t>% of spend with SME’s by 201</w:t>
      </w:r>
      <w:r w:rsidR="00960F62" w:rsidRPr="000D399B">
        <w:t>5.</w:t>
      </w:r>
      <w:r w:rsidR="00957CF6" w:rsidRPr="000D399B">
        <w:t xml:space="preserve"> </w:t>
      </w:r>
      <w:r w:rsidRPr="000D399B">
        <w:t xml:space="preserve">The successful tenderer will be expected to commit to the provision of </w:t>
      </w:r>
      <w:r w:rsidR="00960F62" w:rsidRPr="000D399B">
        <w:t xml:space="preserve">supply-chain SME spend </w:t>
      </w:r>
      <w:r w:rsidRPr="000D399B">
        <w:t xml:space="preserve">data to support this government priority at pre-defined reporting </w:t>
      </w:r>
      <w:r w:rsidR="00960F62" w:rsidRPr="000D399B">
        <w:t>points</w:t>
      </w:r>
      <w:r w:rsidRPr="000D399B">
        <w:t>.</w:t>
      </w:r>
    </w:p>
    <w:p w14:paraId="2AEE209F" w14:textId="77777777" w:rsidR="00A34493" w:rsidRDefault="00A34493" w:rsidP="00695658">
      <w:pPr>
        <w:pStyle w:val="Indented"/>
      </w:pPr>
    </w:p>
    <w:p w14:paraId="2AEE20A0" w14:textId="77777777" w:rsidR="00133C4F" w:rsidRPr="007E7B9C" w:rsidRDefault="00133C4F" w:rsidP="00960F62">
      <w:pPr>
        <w:pStyle w:val="ONEH1"/>
      </w:pPr>
      <w:r w:rsidRPr="007E7B9C">
        <w:t>Transparency</w:t>
      </w:r>
    </w:p>
    <w:p w14:paraId="2AEE20A1" w14:textId="77777777" w:rsidR="00133C4F" w:rsidRPr="007E7B9C" w:rsidRDefault="00133C4F" w:rsidP="00133C4F">
      <w:pPr>
        <w:pStyle w:val="ONEH2"/>
      </w:pPr>
      <w:r>
        <w:t xml:space="preserve">In accordance with the Government’s policy on transparency, </w:t>
      </w:r>
      <w:r w:rsidRPr="007E7B9C">
        <w:t xml:space="preserve">Tenderers should be aware that the Authority intends to </w:t>
      </w:r>
      <w:r>
        <w:t>make</w:t>
      </w:r>
      <w:r w:rsidRPr="007E7B9C">
        <w:t xml:space="preserve"> the </w:t>
      </w:r>
      <w:smartTag w:uri="urn:schemas-microsoft-com:office:smarttags" w:element="stockticker">
        <w:r w:rsidRPr="007E7B9C">
          <w:t>ITT</w:t>
        </w:r>
      </w:smartTag>
      <w:r w:rsidRPr="007E7B9C">
        <w:t xml:space="preserve"> and </w:t>
      </w:r>
      <w:r>
        <w:t xml:space="preserve">any subsequent </w:t>
      </w:r>
      <w:r w:rsidRPr="007E7B9C">
        <w:t xml:space="preserve">Contract </w:t>
      </w:r>
      <w:r>
        <w:t>publicly available, by publishing it on the Government portal:</w:t>
      </w:r>
      <w:r w:rsidRPr="007E7B9C">
        <w:t xml:space="preserve"> </w:t>
      </w:r>
      <w:hyperlink r:id="rId20" w:history="1">
        <w:r w:rsidRPr="007E7B9C">
          <w:rPr>
            <w:rStyle w:val="Hyperlink"/>
          </w:rPr>
          <w:t>Contracts Finder</w:t>
        </w:r>
      </w:hyperlink>
      <w:r>
        <w:rPr>
          <w:rStyle w:val="FootnoteReference"/>
        </w:rPr>
        <w:footnoteReference w:id="3"/>
      </w:r>
      <w:r>
        <w:t>.</w:t>
      </w:r>
      <w:r w:rsidRPr="007E7B9C">
        <w:t xml:space="preserve"> </w:t>
      </w:r>
    </w:p>
    <w:p w14:paraId="2AEE20A2" w14:textId="77777777" w:rsidR="00133C4F" w:rsidRDefault="00133C4F" w:rsidP="00133C4F">
      <w:pPr>
        <w:pStyle w:val="ONEH2"/>
      </w:pPr>
      <w:r>
        <w:t>The Tenderer gives permission for the Authority to publish the awarded Contract in its entirety, including from time to time any agreed changes to the Contract (i.e. Variation Orders), to the general public.</w:t>
      </w:r>
    </w:p>
    <w:p w14:paraId="2AEE20A3" w14:textId="77777777" w:rsidR="00960F62" w:rsidRDefault="00133C4F" w:rsidP="00133C4F">
      <w:pPr>
        <w:pStyle w:val="ONEH2"/>
      </w:pPr>
      <w:r>
        <w:t xml:space="preserve">The Authority shall be responsible for determining in its absolute discretion whether any of the content of the Contract is exempt from disclosure, in accordance with the provisions of the FOIA or the </w:t>
      </w:r>
      <w:smartTag w:uri="urn:schemas-microsoft-com:office:smarttags" w:element="stockticker">
        <w:r>
          <w:t>EIR</w:t>
        </w:r>
      </w:smartTag>
      <w:r>
        <w:t>; also taking into account the Data Protection Act.  If the tender is submitted as a PDF the awarded supplier will be requested to provide the tender in an editable format (such as Microsoft Word) in order to allow the Authority to redact any information deemed sensitive or confidential.</w:t>
      </w:r>
    </w:p>
    <w:p w14:paraId="2AEE20A4" w14:textId="77777777" w:rsidR="00133C4F" w:rsidRPr="00960F62" w:rsidRDefault="00133C4F" w:rsidP="00960F62">
      <w:pPr>
        <w:pStyle w:val="ONEH2"/>
        <w:numPr>
          <w:ilvl w:val="0"/>
          <w:numId w:val="0"/>
        </w:numPr>
        <w:ind w:left="851"/>
      </w:pPr>
      <w:r w:rsidRPr="00960F62">
        <w:lastRenderedPageBreak/>
        <w:t xml:space="preserve">   </w:t>
      </w:r>
    </w:p>
    <w:p w14:paraId="2AEE20A5" w14:textId="0D7B851B" w:rsidR="00960F62" w:rsidRPr="000D399B" w:rsidRDefault="00960F62" w:rsidP="00960F62">
      <w:pPr>
        <w:pStyle w:val="ONEH1"/>
      </w:pPr>
      <w:r w:rsidRPr="000D399B">
        <w:t>PUBLIC SECTOR EQ</w:t>
      </w:r>
      <w:r w:rsidR="00F27A13" w:rsidRPr="000D399B">
        <w:t>UA</w:t>
      </w:r>
      <w:r w:rsidRPr="000D399B">
        <w:t>LITY DUTY (PSED)</w:t>
      </w:r>
    </w:p>
    <w:p w14:paraId="2AEE20A6" w14:textId="77777777" w:rsidR="00960F62" w:rsidRPr="000D399B" w:rsidRDefault="00960F62" w:rsidP="00960F62">
      <w:pPr>
        <w:pStyle w:val="ONEH2"/>
      </w:pPr>
      <w:r w:rsidRPr="000D399B">
        <w:t>The PSED is contained within section 149 of the Equality Act 2010. It requires public sector bodies to pay due regard to the three strands of the duty:</w:t>
      </w:r>
    </w:p>
    <w:p w14:paraId="2AEE20A7" w14:textId="77777777" w:rsidR="00960F62" w:rsidRPr="000D399B" w:rsidRDefault="00480023" w:rsidP="00480023">
      <w:pPr>
        <w:pStyle w:val="ONEH3"/>
      </w:pPr>
      <w:r w:rsidRPr="000D399B">
        <w:t>Eliminate unlawful discrimination, harassment, victimisation and any other conduct prohibited by the Act;</w:t>
      </w:r>
    </w:p>
    <w:p w14:paraId="2AEE20A8" w14:textId="77777777" w:rsidR="00960F62" w:rsidRPr="000D399B" w:rsidRDefault="00480023" w:rsidP="00480023">
      <w:pPr>
        <w:pStyle w:val="ONEH3"/>
        <w:rPr>
          <w:b/>
          <w:smallCaps/>
        </w:rPr>
      </w:pPr>
      <w:r w:rsidRPr="000D399B">
        <w:t>Advance equality of opportunity between people who share a protected characteristic and people who do not share it; and</w:t>
      </w:r>
    </w:p>
    <w:p w14:paraId="2AEE20A9" w14:textId="77777777" w:rsidR="00960F62" w:rsidRPr="000D399B" w:rsidRDefault="00480023" w:rsidP="00480023">
      <w:pPr>
        <w:pStyle w:val="ONEH3"/>
        <w:rPr>
          <w:b/>
          <w:smallCaps/>
        </w:rPr>
      </w:pPr>
      <w:r w:rsidRPr="000D399B">
        <w:t>Foster good relations between people who share a protected characteristic and people who do not share it.</w:t>
      </w:r>
    </w:p>
    <w:p w14:paraId="2AEE20AA" w14:textId="77777777" w:rsidR="00960F62" w:rsidRPr="000D399B" w:rsidRDefault="00480023" w:rsidP="00480023">
      <w:pPr>
        <w:pStyle w:val="ONEH2"/>
      </w:pPr>
      <w:r w:rsidRPr="000D399B">
        <w:t>Contracts that have been identified as having significant equality-related risks may require the successful tenderer to provide specific management information annually to ensure the Authority meets its statutory obligations.</w:t>
      </w:r>
    </w:p>
    <w:p w14:paraId="2AEE20AB" w14:textId="77777777" w:rsidR="00A34493" w:rsidRPr="007E7B9C" w:rsidRDefault="00A34493" w:rsidP="00695658">
      <w:pPr>
        <w:pStyle w:val="Indented"/>
      </w:pPr>
    </w:p>
    <w:p w14:paraId="2AEE20AC" w14:textId="77777777" w:rsidR="00DE618B" w:rsidRPr="007E7B9C" w:rsidRDefault="00DE618B" w:rsidP="00960F62">
      <w:pPr>
        <w:pStyle w:val="ONEH1"/>
      </w:pPr>
      <w:r w:rsidRPr="007E7B9C">
        <w:t>L</w:t>
      </w:r>
      <w:r w:rsidR="00795A45" w:rsidRPr="007E7B9C">
        <w:t>anguage</w:t>
      </w:r>
    </w:p>
    <w:p w14:paraId="2AEE20AD" w14:textId="77777777" w:rsidR="00C6039A" w:rsidRPr="007E7B9C" w:rsidRDefault="00DE618B" w:rsidP="0098693A">
      <w:pPr>
        <w:pStyle w:val="ONEH2"/>
      </w:pPr>
      <w:r w:rsidRPr="007E7B9C">
        <w:t>Tenders, all documents and all correspondence relating to the tender must be written in English.</w:t>
      </w:r>
    </w:p>
    <w:p w14:paraId="2AEE20AE" w14:textId="77777777" w:rsidR="00696161" w:rsidRPr="007E7B9C" w:rsidRDefault="00696161" w:rsidP="00695658">
      <w:pPr>
        <w:pStyle w:val="Indented"/>
      </w:pPr>
    </w:p>
    <w:p w14:paraId="2AEE20AF" w14:textId="77777777" w:rsidR="001D5212" w:rsidRPr="007E7B9C" w:rsidRDefault="001D5212" w:rsidP="00695658">
      <w:pPr>
        <w:pStyle w:val="StyleSectionXBottomSinglesolidlineAuto05ptLinewi1"/>
      </w:pPr>
      <w:bookmarkStart w:id="10" w:name="_Ref257301389"/>
      <w:bookmarkStart w:id="11" w:name="_Ref266273505"/>
      <w:r w:rsidRPr="007E7B9C">
        <w:lastRenderedPageBreak/>
        <w:t>C</w:t>
      </w:r>
      <w:r w:rsidR="00C92379" w:rsidRPr="007E7B9C">
        <w:t>onditions of Contract</w:t>
      </w:r>
      <w:bookmarkEnd w:id="10"/>
      <w:bookmarkEnd w:id="11"/>
    </w:p>
    <w:p w14:paraId="2AEE20B0" w14:textId="77777777" w:rsidR="00DE618B" w:rsidRPr="007E7B9C" w:rsidRDefault="00DE618B" w:rsidP="000759C3">
      <w:pPr>
        <w:pStyle w:val="LeftSide"/>
      </w:pPr>
    </w:p>
    <w:p w14:paraId="2AEE20B1" w14:textId="77777777" w:rsidR="003434E2" w:rsidRPr="007E7B9C" w:rsidRDefault="003434E2" w:rsidP="000759C3">
      <w:pPr>
        <w:pStyle w:val="LeftSide"/>
      </w:pPr>
    </w:p>
    <w:p w14:paraId="2AEE20B2" w14:textId="77777777" w:rsidR="00DE618B" w:rsidRPr="007E7B9C" w:rsidRDefault="00984149" w:rsidP="000759C3">
      <w:pPr>
        <w:pStyle w:val="LeftSide"/>
        <w:jc w:val="center"/>
        <w:rPr>
          <w:b/>
          <w:bCs/>
        </w:rPr>
      </w:pPr>
      <w:r w:rsidRPr="007E7B9C">
        <w:rPr>
          <w:b/>
          <w:bCs/>
        </w:rPr>
        <w:t>THIS PAGE HAS BEEN LEFT INTENTIONALLY BLANK</w:t>
      </w:r>
    </w:p>
    <w:p w14:paraId="2AEE20B3" w14:textId="77777777" w:rsidR="003434E2" w:rsidRPr="007E7B9C" w:rsidRDefault="00C92B47" w:rsidP="00133C4F">
      <w:pPr>
        <w:pStyle w:val="LeftSide"/>
        <w:jc w:val="center"/>
      </w:pPr>
      <w:r w:rsidRPr="007E7B9C">
        <w:t xml:space="preserve">Conditions </w:t>
      </w:r>
      <w:r w:rsidR="00133C4F">
        <w:t xml:space="preserve">of Contract </w:t>
      </w:r>
      <w:r w:rsidRPr="007E7B9C">
        <w:t>are downloadable from BMS</w:t>
      </w:r>
    </w:p>
    <w:p w14:paraId="2AEE20B4" w14:textId="77777777" w:rsidR="003434E2" w:rsidRPr="007E7B9C" w:rsidRDefault="003434E2" w:rsidP="000759C3">
      <w:pPr>
        <w:pStyle w:val="LeftSide"/>
      </w:pPr>
    </w:p>
    <w:p w14:paraId="2AEE20B5" w14:textId="718CF41F" w:rsidR="00984149" w:rsidRPr="000068D3" w:rsidRDefault="00984149" w:rsidP="000068D3">
      <w:pPr>
        <w:pStyle w:val="Indented"/>
        <w:jc w:val="center"/>
        <w:rPr>
          <w:b/>
          <w:bCs/>
        </w:rPr>
      </w:pPr>
    </w:p>
    <w:p w14:paraId="2AEE20B6" w14:textId="77777777" w:rsidR="00DE618B" w:rsidRPr="007E7B9C" w:rsidRDefault="00DE618B" w:rsidP="000759C3">
      <w:pPr>
        <w:pStyle w:val="LeftSide"/>
      </w:pPr>
    </w:p>
    <w:p w14:paraId="2AEE20B7" w14:textId="77777777" w:rsidR="00E066F8" w:rsidRPr="007E7B9C" w:rsidRDefault="00E066F8" w:rsidP="00E066F8">
      <w:pPr>
        <w:pStyle w:val="LeftSide"/>
      </w:pPr>
      <w:bookmarkStart w:id="12" w:name="_Toc519998894"/>
    </w:p>
    <w:p w14:paraId="2AEE20B8" w14:textId="77777777" w:rsidR="00E066F8" w:rsidRPr="007E7B9C" w:rsidRDefault="00E066F8" w:rsidP="00E066F8">
      <w:pPr>
        <w:pStyle w:val="LeftSide"/>
      </w:pPr>
    </w:p>
    <w:p w14:paraId="2AEE20B9" w14:textId="77777777" w:rsidR="00CC6078" w:rsidRPr="007E7B9C" w:rsidRDefault="00CC6078" w:rsidP="00695658">
      <w:pPr>
        <w:pStyle w:val="StyleSectionXBottomSinglesolidlineAuto05ptLinewi1"/>
      </w:pPr>
      <w:bookmarkStart w:id="13" w:name="_Ref266273547"/>
      <w:r w:rsidRPr="007E7B9C">
        <w:lastRenderedPageBreak/>
        <w:t>E</w:t>
      </w:r>
      <w:r w:rsidR="00C92379" w:rsidRPr="007E7B9C">
        <w:t>valuation Methodology &amp; Criteria</w:t>
      </w:r>
      <w:bookmarkEnd w:id="13"/>
    </w:p>
    <w:p w14:paraId="2AEE20BA" w14:textId="77777777" w:rsidR="00EA0471" w:rsidRPr="007E7B9C" w:rsidRDefault="00EA0471" w:rsidP="002F6C20">
      <w:pPr>
        <w:pStyle w:val="SIXH1"/>
      </w:pPr>
      <w:r w:rsidRPr="007E7B9C">
        <w:t>Overview</w:t>
      </w:r>
      <w:bookmarkStart w:id="14" w:name="_DV_C597"/>
    </w:p>
    <w:p w14:paraId="2AEE20BB" w14:textId="77777777" w:rsidR="002B2B9D" w:rsidRDefault="00EA0471" w:rsidP="00F55DF5">
      <w:pPr>
        <w:pStyle w:val="SIXH2"/>
      </w:pPr>
      <w:bookmarkStart w:id="15" w:name="_DV_C598"/>
      <w:bookmarkEnd w:id="14"/>
      <w:r w:rsidRPr="007E7B9C">
        <w:t xml:space="preserve">In the interests of an open, fair and transparent assessment, this document sets out how the Authority </w:t>
      </w:r>
      <w:r w:rsidR="002B2B9D">
        <w:t xml:space="preserve">intends to </w:t>
      </w:r>
      <w:r w:rsidRPr="007E7B9C">
        <w:t xml:space="preserve">evaluate tender responses.  It outlines the evaluation criteria and respective weightings, as well as the evaluation methodology to be applied.  </w:t>
      </w:r>
    </w:p>
    <w:p w14:paraId="2AEE20BC" w14:textId="77777777" w:rsidR="00EA0471" w:rsidRPr="007E7B9C" w:rsidRDefault="00EA0471" w:rsidP="00F55DF5">
      <w:pPr>
        <w:pStyle w:val="SIXH2"/>
      </w:pPr>
      <w:r w:rsidRPr="007E7B9C">
        <w:t xml:space="preserve">The evaluation will use a “sifting” approach to determine the Contract Award recipient with Tenderers having to pass through a series of “gates”.  Tenders will be evaluated on a section-by-section basis (in order) with Tenderers that are unsuccessful in a section not proceeding to the next (with the subsequent sections of the tender not evaluated and the Supplier set aside). </w:t>
      </w:r>
    </w:p>
    <w:p w14:paraId="2AEE20BD" w14:textId="77777777" w:rsidR="00EA0471" w:rsidRPr="007E7B9C" w:rsidRDefault="00EA0471" w:rsidP="00695658">
      <w:pPr>
        <w:pStyle w:val="Indented"/>
      </w:pPr>
    </w:p>
    <w:p w14:paraId="2AEE20BE" w14:textId="77777777" w:rsidR="00EA0471" w:rsidRPr="007E7B9C" w:rsidRDefault="00EA0471" w:rsidP="002F6C20">
      <w:pPr>
        <w:pStyle w:val="SIXH1"/>
      </w:pPr>
      <w:bookmarkStart w:id="16" w:name="_Ref246132405"/>
      <w:bookmarkStart w:id="17" w:name="_Toc246135943"/>
      <w:bookmarkStart w:id="18" w:name="_Toc248122352"/>
      <w:r w:rsidRPr="007E7B9C">
        <w:t>Evaluation process</w:t>
      </w:r>
      <w:bookmarkEnd w:id="16"/>
      <w:bookmarkEnd w:id="17"/>
      <w:bookmarkEnd w:id="18"/>
    </w:p>
    <w:p w14:paraId="2AEE20BF" w14:textId="77777777" w:rsidR="00562D99" w:rsidRPr="0010756C" w:rsidRDefault="00EA0471" w:rsidP="00F55DF5">
      <w:pPr>
        <w:pStyle w:val="SIXH2"/>
        <w:rPr>
          <w:szCs w:val="22"/>
        </w:rPr>
      </w:pPr>
      <w:r w:rsidRPr="0010756C">
        <w:rPr>
          <w:szCs w:val="22"/>
        </w:rPr>
        <w:t xml:space="preserve">The diagram below </w:t>
      </w:r>
      <w:r w:rsidR="0010756C" w:rsidRPr="0010756C">
        <w:rPr>
          <w:szCs w:val="22"/>
        </w:rPr>
        <w:t>(</w:t>
      </w:r>
      <w:r w:rsidR="0010756C">
        <w:rPr>
          <w:szCs w:val="22"/>
        </w:rPr>
        <w:t>Figure 1</w:t>
      </w:r>
      <w:r w:rsidR="0010756C" w:rsidRPr="0010756C">
        <w:rPr>
          <w:szCs w:val="22"/>
        </w:rPr>
        <w:t xml:space="preserve">) </w:t>
      </w:r>
      <w:r w:rsidRPr="0010756C">
        <w:rPr>
          <w:szCs w:val="22"/>
        </w:rPr>
        <w:t xml:space="preserve">summarises the process that will be used to select an appropriate Tenderer and award the contract for this </w:t>
      </w:r>
      <w:r w:rsidR="00133C4F">
        <w:rPr>
          <w:szCs w:val="22"/>
        </w:rPr>
        <w:t>p</w:t>
      </w:r>
      <w:r w:rsidRPr="0010756C">
        <w:rPr>
          <w:szCs w:val="22"/>
        </w:rPr>
        <w:t>rocurement.</w:t>
      </w:r>
      <w:r w:rsidR="0010756C">
        <w:rPr>
          <w:szCs w:val="22"/>
        </w:rPr>
        <w:t xml:space="preserve">  It should be noted that pricing is only taken into consideration should the technical / quality evaluation result achieves the threshold (as stated in paragraph </w:t>
      </w:r>
      <w:r w:rsidR="0010756C">
        <w:rPr>
          <w:szCs w:val="22"/>
        </w:rPr>
        <w:fldChar w:fldCharType="begin"/>
      </w:r>
      <w:r w:rsidR="0010756C">
        <w:rPr>
          <w:szCs w:val="22"/>
        </w:rPr>
        <w:instrText xml:space="preserve"> REF _Ref305427588 \r \h </w:instrText>
      </w:r>
      <w:r w:rsidR="0010756C">
        <w:rPr>
          <w:szCs w:val="22"/>
        </w:rPr>
      </w:r>
      <w:r w:rsidR="0010756C">
        <w:rPr>
          <w:szCs w:val="22"/>
        </w:rPr>
        <w:fldChar w:fldCharType="separate"/>
      </w:r>
      <w:r w:rsidR="00561717">
        <w:rPr>
          <w:szCs w:val="22"/>
        </w:rPr>
        <w:t>7.4</w:t>
      </w:r>
      <w:r w:rsidR="0010756C">
        <w:rPr>
          <w:szCs w:val="22"/>
        </w:rPr>
        <w:fldChar w:fldCharType="end"/>
      </w:r>
      <w:r w:rsidR="0010756C">
        <w:rPr>
          <w:szCs w:val="22"/>
        </w:rPr>
        <w:t xml:space="preserve"> below).</w:t>
      </w:r>
    </w:p>
    <w:p w14:paraId="2AEE20C0" w14:textId="77777777" w:rsidR="00225597" w:rsidRPr="007E7B9C" w:rsidRDefault="00225597" w:rsidP="00225597">
      <w:pPr>
        <w:pStyle w:val="Indented"/>
      </w:pPr>
    </w:p>
    <w:p w14:paraId="2AEE20C1" w14:textId="77777777" w:rsidR="00562D99" w:rsidRPr="007E7B9C" w:rsidRDefault="00562D99" w:rsidP="00225597">
      <w:pPr>
        <w:pStyle w:val="StyleCaptionCenteredLeft15cmAfter0pt"/>
        <w:rPr>
          <w:b w:val="0"/>
          <w:bCs w:val="0"/>
          <w:szCs w:val="18"/>
        </w:rPr>
      </w:pPr>
      <w:bookmarkStart w:id="19" w:name="_Ref358280574"/>
      <w:r w:rsidRPr="007E7B9C">
        <w:rPr>
          <w:rStyle w:val="StyleCaption9ptChar"/>
          <w:sz w:val="20"/>
        </w:rPr>
        <w:lastRenderedPageBreak/>
        <w:t>Figure </w:t>
      </w:r>
      <w:r w:rsidRPr="007E7B9C">
        <w:rPr>
          <w:szCs w:val="18"/>
        </w:rPr>
        <w:fldChar w:fldCharType="begin"/>
      </w:r>
      <w:r w:rsidRPr="007E7B9C">
        <w:rPr>
          <w:szCs w:val="18"/>
        </w:rPr>
        <w:instrText xml:space="preserve"> SEQ Figure \* ARABIC </w:instrText>
      </w:r>
      <w:r w:rsidRPr="007E7B9C">
        <w:rPr>
          <w:szCs w:val="18"/>
        </w:rPr>
        <w:fldChar w:fldCharType="separate"/>
      </w:r>
      <w:r w:rsidR="00561717">
        <w:rPr>
          <w:noProof/>
          <w:szCs w:val="18"/>
        </w:rPr>
        <w:t>1</w:t>
      </w:r>
      <w:r w:rsidRPr="007E7B9C">
        <w:rPr>
          <w:szCs w:val="18"/>
        </w:rPr>
        <w:fldChar w:fldCharType="end"/>
      </w:r>
      <w:bookmarkEnd w:id="19"/>
      <w:r w:rsidRPr="007E7B9C">
        <w:rPr>
          <w:rStyle w:val="StyleCaption9ptChar"/>
          <w:sz w:val="20"/>
        </w:rPr>
        <w:t xml:space="preserve">: </w:t>
      </w:r>
      <w:r w:rsidRPr="007E7B9C">
        <w:rPr>
          <w:b w:val="0"/>
          <w:bCs w:val="0"/>
          <w:szCs w:val="18"/>
        </w:rPr>
        <w:t>Evaluation process overview</w:t>
      </w:r>
    </w:p>
    <w:p w14:paraId="2AEE20C2" w14:textId="77777777" w:rsidR="00EA0471" w:rsidRDefault="0067308C" w:rsidP="004A79E0">
      <w:pPr>
        <w:pStyle w:val="LeftSide"/>
        <w:ind w:left="142"/>
        <w:jc w:val="left"/>
      </w:pPr>
      <w:r>
        <w:object w:dxaOrig="11413" w:dyaOrig="15183" w14:anchorId="2AEE22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603pt" o:ole="">
            <v:imagedata r:id="rId21" o:title=""/>
          </v:shape>
          <o:OLEObject Type="Embed" ProgID="Visio.Drawing.11" ShapeID="_x0000_i1025" DrawAspect="Content" ObjectID="_1510571921" r:id="rId22"/>
        </w:object>
      </w:r>
    </w:p>
    <w:p w14:paraId="2AEE20C3" w14:textId="521E66C3" w:rsidR="004A79E0" w:rsidRDefault="004A79E0" w:rsidP="00C22A52">
      <w:pPr>
        <w:pStyle w:val="SIXH2"/>
      </w:pPr>
      <w:r>
        <w:t xml:space="preserve">An Evaluation Panel consisting of suitably experienced members from </w:t>
      </w:r>
      <w:r w:rsidR="00C22A52" w:rsidRPr="00C22A52">
        <w:t>SCLGCP</w:t>
      </w:r>
      <w:r w:rsidRPr="00F91B3C">
        <w:rPr>
          <w:highlight w:val="yellow"/>
        </w:rPr>
        <w:t xml:space="preserve"> </w:t>
      </w:r>
      <w:r w:rsidRPr="00C22A52">
        <w:t>Directorate</w:t>
      </w:r>
      <w:r w:rsidRPr="00F91B3C">
        <w:t xml:space="preserve"> </w:t>
      </w:r>
      <w:r>
        <w:t xml:space="preserve">and </w:t>
      </w:r>
      <w:r w:rsidRPr="00F91B3C">
        <w:t>member</w:t>
      </w:r>
      <w:r>
        <w:t>s</w:t>
      </w:r>
      <w:r w:rsidRPr="00F91B3C">
        <w:t xml:space="preserve"> of</w:t>
      </w:r>
      <w:r w:rsidR="00C370AD">
        <w:t xml:space="preserve"> DH Procurement Services</w:t>
      </w:r>
      <w:r>
        <w:t xml:space="preserve"> will carry out the evaluation.  </w:t>
      </w:r>
      <w:r w:rsidR="00C370AD">
        <w:t xml:space="preserve">DH Procurement Services </w:t>
      </w:r>
      <w:r>
        <w:t>will only act as moderator during the suitability and proposal assessment phases of the evaluation.</w:t>
      </w:r>
    </w:p>
    <w:p w14:paraId="2AEE20C4" w14:textId="77777777" w:rsidR="004A79E0" w:rsidRPr="007E7B9C" w:rsidRDefault="00692246" w:rsidP="004A79E0">
      <w:pPr>
        <w:pStyle w:val="SIXH2"/>
      </w:pPr>
      <w:r>
        <w:lastRenderedPageBreak/>
        <w:t>T</w:t>
      </w:r>
      <w:r w:rsidR="004A79E0" w:rsidRPr="00A24900">
        <w:t xml:space="preserve">he Authority reserves the right (as it is entitled to do) to amend the evaluation criteria and / or weightings in respect of the various evaluation phases of the </w:t>
      </w:r>
      <w:r w:rsidR="004A79E0">
        <w:t>p</w:t>
      </w:r>
      <w:r w:rsidR="004A79E0" w:rsidRPr="00A24900">
        <w:t>rocurement, it will only do so upon prior written notification being given to participating Tenderers.</w:t>
      </w:r>
    </w:p>
    <w:p w14:paraId="2AEE20C5" w14:textId="77777777" w:rsidR="004A79E0" w:rsidRPr="007E7B9C" w:rsidRDefault="004A79E0" w:rsidP="004A79E0">
      <w:pPr>
        <w:pStyle w:val="Indented"/>
      </w:pPr>
    </w:p>
    <w:p w14:paraId="2AEE20C6" w14:textId="77777777" w:rsidR="00EA0471" w:rsidRPr="007E7B9C" w:rsidRDefault="00EA0471" w:rsidP="002F6C20">
      <w:pPr>
        <w:pStyle w:val="SIXH1"/>
      </w:pPr>
      <w:r w:rsidRPr="007E7B9C">
        <w:t>Administrative compliance</w:t>
      </w:r>
      <w:r w:rsidR="00795A45" w:rsidRPr="007E7B9C">
        <w:t xml:space="preserve"> (Gate A)</w:t>
      </w:r>
    </w:p>
    <w:p w14:paraId="2AEE20C7" w14:textId="77777777" w:rsidR="00EA0471" w:rsidRPr="007E7B9C" w:rsidRDefault="00EA0471" w:rsidP="00F55DF5">
      <w:pPr>
        <w:pStyle w:val="SIXH2"/>
      </w:pPr>
      <w:r w:rsidRPr="007E7B9C">
        <w:t>The Authority will check each tender for completeness and compliance with the tender instructions.  The Authority reserves the right to reject any tenders it considers substantially incomplete, or non-compliant (each tender will be assessed on its own merit, according to the level/importance of omitted or non-compliant content).</w:t>
      </w:r>
    </w:p>
    <w:p w14:paraId="2AEE20C8" w14:textId="77777777" w:rsidR="00EA0471" w:rsidRPr="007E7B9C" w:rsidRDefault="00EA0471" w:rsidP="00695658">
      <w:pPr>
        <w:pStyle w:val="Indented"/>
      </w:pPr>
    </w:p>
    <w:p w14:paraId="2AEE20C9" w14:textId="77777777" w:rsidR="00EA0471" w:rsidRPr="007E7B9C" w:rsidRDefault="00EA0471" w:rsidP="002F6C20">
      <w:pPr>
        <w:pStyle w:val="SIXH1"/>
      </w:pPr>
      <w:r w:rsidRPr="007E7B9C">
        <w:t>Legal &amp; Commercial compliance</w:t>
      </w:r>
      <w:r w:rsidR="00795A45" w:rsidRPr="007E7B9C">
        <w:t xml:space="preserve"> (Gate B)</w:t>
      </w:r>
    </w:p>
    <w:p w14:paraId="2AEE20CA" w14:textId="77777777" w:rsidR="004A79E0" w:rsidRDefault="004A79E0" w:rsidP="004A79E0">
      <w:pPr>
        <w:pStyle w:val="SIXH2"/>
      </w:pPr>
      <w:r w:rsidRPr="004A79E0">
        <w:t xml:space="preserve">The legal and commercial compliance gate will be evaluated using Tenderer responses to Part B, Schedule </w:t>
      </w:r>
      <w:r>
        <w:t>One</w:t>
      </w:r>
      <w:r w:rsidRPr="004A79E0">
        <w:t>(a)</w:t>
      </w:r>
      <w:r>
        <w:t xml:space="preserve">, Sections A and </w:t>
      </w:r>
      <w:r w:rsidRPr="004A79E0">
        <w:t>B.</w:t>
      </w:r>
    </w:p>
    <w:p w14:paraId="2AEE20CB" w14:textId="77777777" w:rsidR="00EA0471" w:rsidRPr="007E7B9C" w:rsidRDefault="00EA0471" w:rsidP="00F55DF5">
      <w:pPr>
        <w:pStyle w:val="SIXH2"/>
      </w:pPr>
      <w:r w:rsidRPr="007E7B9C">
        <w:t xml:space="preserve">(Question A.5) – The Tenderer will be excluded if it is neither registered nor licensed appropriately. </w:t>
      </w:r>
    </w:p>
    <w:p w14:paraId="2AEE20CC" w14:textId="77777777" w:rsidR="00EA0471" w:rsidRPr="007E7B9C" w:rsidRDefault="00EA0471" w:rsidP="00F55DF5">
      <w:pPr>
        <w:pStyle w:val="SIXH2"/>
      </w:pPr>
      <w:r w:rsidRPr="007E7B9C">
        <w:t>(Question A.6) – The Tenderer will be excluded should any of the grounds for mandatory rejection be triggered.</w:t>
      </w:r>
    </w:p>
    <w:p w14:paraId="2AEE20CD" w14:textId="77777777" w:rsidR="00EA0471" w:rsidRDefault="00EA0471" w:rsidP="00F55DF5">
      <w:pPr>
        <w:pStyle w:val="SIXH2"/>
      </w:pPr>
      <w:r w:rsidRPr="007E7B9C">
        <w:t>(Question A.7</w:t>
      </w:r>
      <w:r w:rsidR="000A5EA6">
        <w:t>(a) to (g) and (i)</w:t>
      </w:r>
      <w:r w:rsidRPr="007E7B9C">
        <w:t xml:space="preserve">) – The Tenderer </w:t>
      </w:r>
      <w:r w:rsidR="000A5EA6">
        <w:t>will</w:t>
      </w:r>
      <w:r w:rsidR="001531FC" w:rsidRPr="007E7B9C">
        <w:t xml:space="preserve"> </w:t>
      </w:r>
      <w:r w:rsidRPr="007E7B9C">
        <w:t>be excluded should any of the grounds for discretionary rejection be triggered.</w:t>
      </w:r>
    </w:p>
    <w:p w14:paraId="2AEE20CE" w14:textId="77777777" w:rsidR="000A5EA6" w:rsidRDefault="000A5EA6" w:rsidP="000A5EA6">
      <w:pPr>
        <w:pStyle w:val="SIXH2"/>
      </w:pPr>
      <w:r w:rsidRPr="007E7B9C">
        <w:t>(Question A.7</w:t>
      </w:r>
      <w:r>
        <w:t xml:space="preserve">(h) – If the Tenderer </w:t>
      </w:r>
      <w:r w:rsidRPr="000A5EA6">
        <w:t>respon</w:t>
      </w:r>
      <w:r>
        <w:t>ds</w:t>
      </w:r>
      <w:r w:rsidRPr="000A5EA6">
        <w:t xml:space="preserve"> </w:t>
      </w:r>
      <w:r>
        <w:t>“</w:t>
      </w:r>
      <w:r w:rsidRPr="000A5EA6">
        <w:t>yes</w:t>
      </w:r>
      <w:r>
        <w:t>”</w:t>
      </w:r>
      <w:r w:rsidRPr="000A5EA6">
        <w:t xml:space="preserve"> to the tax compliance questions (i.e. declare that they have had an OONC) then the Authority may decide to exclude them on this basis. </w:t>
      </w:r>
      <w:r>
        <w:t xml:space="preserve"> </w:t>
      </w:r>
      <w:r w:rsidRPr="000A5EA6">
        <w:t xml:space="preserve">Any such decision is at the discretion of the Authority on the basis that the tax compliance provisions are discretionary exclusion criteria under the Regulations. </w:t>
      </w:r>
      <w:r>
        <w:t xml:space="preserve"> </w:t>
      </w:r>
    </w:p>
    <w:p w14:paraId="2AEE20CF" w14:textId="77777777" w:rsidR="00921A7A" w:rsidRDefault="00921A7A" w:rsidP="000A5EA6">
      <w:pPr>
        <w:pStyle w:val="SIXH2"/>
      </w:pPr>
      <w:r w:rsidRPr="007E7B9C">
        <w:t>(Question A.</w:t>
      </w:r>
      <w:r>
        <w:t>8</w:t>
      </w:r>
      <w:r w:rsidRPr="007E7B9C">
        <w:t xml:space="preserve">) – The </w:t>
      </w:r>
      <w:r>
        <w:t>response to this question is for information only.</w:t>
      </w:r>
    </w:p>
    <w:p w14:paraId="2AEE20D9" w14:textId="77777777" w:rsidR="00921A7A" w:rsidRPr="00F54F79" w:rsidRDefault="00921A7A" w:rsidP="00921A7A">
      <w:pPr>
        <w:pStyle w:val="Indented"/>
        <w:rPr>
          <w:highlight w:val="yellow"/>
        </w:rPr>
      </w:pPr>
    </w:p>
    <w:p w14:paraId="349383F9" w14:textId="77777777" w:rsidR="005F6A9E" w:rsidRPr="005F6A9E" w:rsidRDefault="005F6A9E" w:rsidP="005F6A9E">
      <w:pPr>
        <w:pStyle w:val="SIXH2"/>
      </w:pPr>
      <w:r w:rsidRPr="005F6A9E">
        <w:t xml:space="preserve">(Question B.1) – The Tenderer will not proceed any further than Gate C should its </w:t>
      </w:r>
      <w:r w:rsidRPr="005F6A9E">
        <w:tab/>
        <w:t>responses to Question B.1 demonstrate that:</w:t>
      </w:r>
    </w:p>
    <w:p w14:paraId="1A3AAE0B" w14:textId="77777777" w:rsidR="005F6A9E" w:rsidRPr="005F6A9E" w:rsidRDefault="005F6A9E" w:rsidP="005F6A9E">
      <w:pPr>
        <w:pStyle w:val="SIXH2"/>
        <w:numPr>
          <w:ilvl w:val="2"/>
          <w:numId w:val="13"/>
        </w:numPr>
      </w:pPr>
      <w:r w:rsidRPr="005F6A9E">
        <w:t>there is a reasonably high risk of Insolvency of the contracting entity or its parent company (where that parent company is providing a guarantee) over the lifetime of the contract; or</w:t>
      </w:r>
    </w:p>
    <w:p w14:paraId="58339384" w14:textId="77777777" w:rsidR="005F6A9E" w:rsidRPr="005F6A9E" w:rsidRDefault="005F6A9E" w:rsidP="005F6A9E">
      <w:pPr>
        <w:pStyle w:val="SIXH2"/>
        <w:numPr>
          <w:ilvl w:val="2"/>
          <w:numId w:val="13"/>
        </w:numPr>
      </w:pPr>
      <w:proofErr w:type="gramStart"/>
      <w:r w:rsidRPr="005F6A9E">
        <w:t>there</w:t>
      </w:r>
      <w:proofErr w:type="gramEnd"/>
      <w:r w:rsidRPr="005F6A9E">
        <w:t xml:space="preserve"> is insufficient financial robustness of the contracting entity to support the value of the contract and/or deliver the services effectively taking into account the contracting entities' Financial Net Worth and/or provision of financial security by means of guarantee(s) and/or bond(s).</w:t>
      </w:r>
    </w:p>
    <w:p w14:paraId="4DAF1FA5" w14:textId="77777777" w:rsidR="005F6A9E" w:rsidRPr="005F6A9E" w:rsidRDefault="005F6A9E" w:rsidP="005F6A9E">
      <w:pPr>
        <w:pStyle w:val="SIXH2"/>
        <w:numPr>
          <w:ilvl w:val="0"/>
          <w:numId w:val="0"/>
        </w:numPr>
        <w:ind w:left="142"/>
      </w:pPr>
    </w:p>
    <w:p w14:paraId="525DDDF9" w14:textId="77777777" w:rsidR="005F6A9E" w:rsidRPr="005F6A9E" w:rsidRDefault="005F6A9E" w:rsidP="005F6A9E">
      <w:pPr>
        <w:pStyle w:val="SIXH2"/>
      </w:pPr>
      <w:r w:rsidRPr="005F6A9E">
        <w:t>For the purposes of Question B.1 (and the above) "Financial Net Worth" means the aggregate (without double counting) of the amount of the total assets as set out in the latest audited accounts including but not limited to:</w:t>
      </w:r>
    </w:p>
    <w:p w14:paraId="76197BE9" w14:textId="77777777" w:rsidR="005F6A9E" w:rsidRPr="005F6A9E" w:rsidRDefault="005F6A9E" w:rsidP="005F6A9E">
      <w:pPr>
        <w:pStyle w:val="SIXH2"/>
        <w:numPr>
          <w:ilvl w:val="0"/>
          <w:numId w:val="0"/>
        </w:numPr>
        <w:ind w:left="142"/>
      </w:pPr>
    </w:p>
    <w:p w14:paraId="4AB38D69" w14:textId="77777777" w:rsidR="005F6A9E" w:rsidRPr="005F6A9E" w:rsidRDefault="005F6A9E" w:rsidP="005F6A9E">
      <w:pPr>
        <w:pStyle w:val="SIXH2"/>
        <w:numPr>
          <w:ilvl w:val="0"/>
          <w:numId w:val="0"/>
        </w:numPr>
        <w:ind w:left="142"/>
      </w:pPr>
      <w:r w:rsidRPr="005F6A9E">
        <w:tab/>
        <w:t>(</w:t>
      </w:r>
      <w:proofErr w:type="spellStart"/>
      <w:r w:rsidRPr="005F6A9E">
        <w:t>i</w:t>
      </w:r>
      <w:proofErr w:type="spellEnd"/>
      <w:r w:rsidRPr="005F6A9E">
        <w:t>)</w:t>
      </w:r>
      <w:r w:rsidRPr="005F6A9E">
        <w:tab/>
      </w:r>
      <w:proofErr w:type="gramStart"/>
      <w:r w:rsidRPr="005F6A9E">
        <w:t>the</w:t>
      </w:r>
      <w:proofErr w:type="gramEnd"/>
      <w:r w:rsidRPr="005F6A9E">
        <w:t xml:space="preserve"> net book value of investment in any subsidiary </w:t>
      </w:r>
    </w:p>
    <w:p w14:paraId="6544C10C" w14:textId="77777777" w:rsidR="005F6A9E" w:rsidRPr="005F6A9E" w:rsidRDefault="005F6A9E" w:rsidP="005F6A9E">
      <w:pPr>
        <w:pStyle w:val="SIXH2"/>
        <w:numPr>
          <w:ilvl w:val="0"/>
          <w:numId w:val="0"/>
        </w:numPr>
        <w:ind w:left="142"/>
      </w:pPr>
      <w:r w:rsidRPr="005F6A9E">
        <w:tab/>
        <w:t>(ii)</w:t>
      </w:r>
      <w:r w:rsidRPr="005F6A9E">
        <w:tab/>
      </w:r>
      <w:proofErr w:type="gramStart"/>
      <w:r w:rsidRPr="005F6A9E">
        <w:t>the</w:t>
      </w:r>
      <w:proofErr w:type="gramEnd"/>
      <w:r w:rsidRPr="005F6A9E">
        <w:t xml:space="preserve"> net book value of any loan assets of a subsidiary</w:t>
      </w:r>
    </w:p>
    <w:p w14:paraId="19AEC347" w14:textId="77777777" w:rsidR="005F6A9E" w:rsidRPr="005F6A9E" w:rsidRDefault="005F6A9E" w:rsidP="005F6A9E">
      <w:pPr>
        <w:pStyle w:val="SIXH2"/>
        <w:numPr>
          <w:ilvl w:val="0"/>
          <w:numId w:val="0"/>
        </w:numPr>
        <w:ind w:left="142"/>
      </w:pPr>
      <w:r w:rsidRPr="005F6A9E">
        <w:tab/>
        <w:t>(iii)</w:t>
      </w:r>
      <w:r w:rsidRPr="005F6A9E">
        <w:tab/>
      </w:r>
      <w:proofErr w:type="gramStart"/>
      <w:r w:rsidRPr="005F6A9E">
        <w:t>stock</w:t>
      </w:r>
      <w:proofErr w:type="gramEnd"/>
    </w:p>
    <w:p w14:paraId="60862D11" w14:textId="77777777" w:rsidR="005F6A9E" w:rsidRPr="005F6A9E" w:rsidRDefault="005F6A9E" w:rsidP="005F6A9E">
      <w:pPr>
        <w:pStyle w:val="SIXH2"/>
        <w:numPr>
          <w:ilvl w:val="0"/>
          <w:numId w:val="0"/>
        </w:numPr>
        <w:ind w:left="142"/>
      </w:pPr>
      <w:r w:rsidRPr="005F6A9E">
        <w:tab/>
        <w:t>(iv)</w:t>
      </w:r>
      <w:r w:rsidRPr="005F6A9E">
        <w:tab/>
      </w:r>
      <w:proofErr w:type="gramStart"/>
      <w:r w:rsidRPr="005F6A9E">
        <w:t>inventory</w:t>
      </w:r>
      <w:proofErr w:type="gramEnd"/>
    </w:p>
    <w:p w14:paraId="167BE0CF" w14:textId="77777777" w:rsidR="005F6A9E" w:rsidRPr="005F6A9E" w:rsidRDefault="005F6A9E" w:rsidP="005F6A9E">
      <w:pPr>
        <w:pStyle w:val="SIXH2"/>
        <w:numPr>
          <w:ilvl w:val="0"/>
          <w:numId w:val="0"/>
        </w:numPr>
        <w:ind w:left="142"/>
      </w:pPr>
      <w:r w:rsidRPr="005F6A9E">
        <w:tab/>
        <w:t xml:space="preserve">(v) </w:t>
      </w:r>
      <w:r w:rsidRPr="005F6A9E">
        <w:tab/>
      </w:r>
      <w:proofErr w:type="gramStart"/>
      <w:r w:rsidRPr="005F6A9E">
        <w:t>equipment</w:t>
      </w:r>
      <w:proofErr w:type="gramEnd"/>
      <w:r w:rsidRPr="005F6A9E">
        <w:t xml:space="preserve"> and</w:t>
      </w:r>
    </w:p>
    <w:p w14:paraId="296C33CD" w14:textId="77777777" w:rsidR="005F6A9E" w:rsidRPr="005F6A9E" w:rsidRDefault="005F6A9E" w:rsidP="005F6A9E">
      <w:pPr>
        <w:pStyle w:val="SIXH2"/>
        <w:numPr>
          <w:ilvl w:val="0"/>
          <w:numId w:val="0"/>
        </w:numPr>
        <w:ind w:left="142"/>
      </w:pPr>
      <w:r w:rsidRPr="005F6A9E">
        <w:lastRenderedPageBreak/>
        <w:tab/>
        <w:t xml:space="preserve">(vi) </w:t>
      </w:r>
      <w:r w:rsidRPr="005F6A9E">
        <w:tab/>
      </w:r>
      <w:proofErr w:type="gramStart"/>
      <w:r w:rsidRPr="005F6A9E">
        <w:t>claims</w:t>
      </w:r>
      <w:proofErr w:type="gramEnd"/>
      <w:r w:rsidRPr="005F6A9E">
        <w:t xml:space="preserve"> on debt</w:t>
      </w:r>
    </w:p>
    <w:p w14:paraId="370C07B4" w14:textId="77777777" w:rsidR="005F6A9E" w:rsidRPr="005F6A9E" w:rsidRDefault="005F6A9E" w:rsidP="005F6A9E">
      <w:pPr>
        <w:pStyle w:val="SIXH2"/>
        <w:numPr>
          <w:ilvl w:val="0"/>
          <w:numId w:val="0"/>
        </w:numPr>
        <w:ind w:left="142"/>
      </w:pPr>
      <w:r w:rsidRPr="005F6A9E">
        <w:t>For the avoidance of doubt the following must be deducted:</w:t>
      </w:r>
    </w:p>
    <w:p w14:paraId="63906220" w14:textId="77777777" w:rsidR="005F6A9E" w:rsidRPr="005F6A9E" w:rsidRDefault="005F6A9E" w:rsidP="005F6A9E">
      <w:pPr>
        <w:pStyle w:val="SIXH2"/>
        <w:numPr>
          <w:ilvl w:val="0"/>
          <w:numId w:val="0"/>
        </w:numPr>
        <w:ind w:left="142"/>
      </w:pPr>
    </w:p>
    <w:p w14:paraId="35114862" w14:textId="77777777" w:rsidR="005F6A9E" w:rsidRPr="005F6A9E" w:rsidRDefault="005F6A9E" w:rsidP="005F6A9E">
      <w:pPr>
        <w:pStyle w:val="SIXH2"/>
        <w:numPr>
          <w:ilvl w:val="0"/>
          <w:numId w:val="0"/>
        </w:numPr>
        <w:ind w:left="142"/>
      </w:pPr>
      <w:r w:rsidRPr="005F6A9E">
        <w:t>(A)</w:t>
      </w:r>
      <w:r w:rsidRPr="005F6A9E">
        <w:tab/>
      </w:r>
      <w:proofErr w:type="gramStart"/>
      <w:r w:rsidRPr="005F6A9E">
        <w:t>the</w:t>
      </w:r>
      <w:proofErr w:type="gramEnd"/>
      <w:r w:rsidRPr="005F6A9E">
        <w:t xml:space="preserve"> value of total liabilities</w:t>
      </w:r>
    </w:p>
    <w:p w14:paraId="73129A82" w14:textId="77777777" w:rsidR="005F6A9E" w:rsidRPr="005F6A9E" w:rsidRDefault="005F6A9E" w:rsidP="005F6A9E">
      <w:pPr>
        <w:pStyle w:val="SIXH2"/>
        <w:numPr>
          <w:ilvl w:val="0"/>
          <w:numId w:val="0"/>
        </w:numPr>
        <w:ind w:left="142"/>
      </w:pPr>
      <w:r w:rsidRPr="005F6A9E">
        <w:t>(B)</w:t>
      </w:r>
      <w:r w:rsidRPr="005F6A9E">
        <w:tab/>
      </w:r>
      <w:proofErr w:type="gramStart"/>
      <w:r w:rsidRPr="005F6A9E">
        <w:t>the</w:t>
      </w:r>
      <w:proofErr w:type="gramEnd"/>
      <w:r w:rsidRPr="005F6A9E">
        <w:t xml:space="preserve"> value of any intangible assets such as patents and goodwill and</w:t>
      </w:r>
    </w:p>
    <w:p w14:paraId="3408AC50" w14:textId="2BBE754C" w:rsidR="005F6A9E" w:rsidRPr="005F6A9E" w:rsidRDefault="005F6A9E" w:rsidP="005F6A9E">
      <w:pPr>
        <w:pStyle w:val="SIXH2"/>
        <w:numPr>
          <w:ilvl w:val="0"/>
          <w:numId w:val="0"/>
        </w:numPr>
        <w:ind w:left="142"/>
      </w:pPr>
      <w:r w:rsidRPr="005F6A9E">
        <w:t xml:space="preserve">(C) </w:t>
      </w:r>
      <w:r w:rsidRPr="005F6A9E">
        <w:tab/>
      </w:r>
      <w:proofErr w:type="gramStart"/>
      <w:r w:rsidRPr="005F6A9E">
        <w:t>the</w:t>
      </w:r>
      <w:proofErr w:type="gramEnd"/>
      <w:r w:rsidRPr="005F6A9E">
        <w:t xml:space="preserve"> par value of preferred shares (if any)</w:t>
      </w:r>
    </w:p>
    <w:p w14:paraId="380F21BD" w14:textId="77777777" w:rsidR="005F6A9E" w:rsidRPr="005F6A9E" w:rsidRDefault="005F6A9E" w:rsidP="005F6A9E">
      <w:pPr>
        <w:pStyle w:val="ListParagraph"/>
      </w:pPr>
    </w:p>
    <w:p w14:paraId="2AEE20E8" w14:textId="4BC74E2E" w:rsidR="00EA0471" w:rsidRPr="005F6A9E" w:rsidRDefault="00EA0471" w:rsidP="00F55DF5">
      <w:pPr>
        <w:pStyle w:val="SIXH2"/>
      </w:pPr>
      <w:r w:rsidRPr="005F6A9E">
        <w:t>(Question B.1) – The Tenderer will be excluded should it be assessed that it has a high risk of:</w:t>
      </w:r>
    </w:p>
    <w:p w14:paraId="2AEE20EA" w14:textId="77777777" w:rsidR="00EA0471" w:rsidRPr="005F6A9E" w:rsidRDefault="00EA0471" w:rsidP="0055446D">
      <w:pPr>
        <w:pStyle w:val="StyleBulletedBlue"/>
      </w:pPr>
      <w:r w:rsidRPr="005F6A9E">
        <w:t>Insolvency over the lifetime of the contract;</w:t>
      </w:r>
    </w:p>
    <w:p w14:paraId="2AEE20EB" w14:textId="77777777" w:rsidR="00EA0471" w:rsidRPr="005F6A9E" w:rsidRDefault="00EA0471" w:rsidP="0055446D">
      <w:pPr>
        <w:pStyle w:val="StyleBulletedBlue"/>
      </w:pPr>
      <w:r w:rsidRPr="005F6A9E">
        <w:t>Inability to cope with the contract size;</w:t>
      </w:r>
    </w:p>
    <w:p w14:paraId="2AEE20EC" w14:textId="77777777" w:rsidR="00EA0471" w:rsidRPr="005F6A9E" w:rsidRDefault="00EA0471" w:rsidP="0055446D">
      <w:pPr>
        <w:pStyle w:val="StyleBulletedBlue"/>
      </w:pPr>
      <w:r w:rsidRPr="005F6A9E">
        <w:t>Insufficient financial capacity to deliver the services effectively; or</w:t>
      </w:r>
    </w:p>
    <w:p w14:paraId="2AEE20ED" w14:textId="77777777" w:rsidR="00EA0471" w:rsidRPr="005F6A9E" w:rsidRDefault="00EA0471" w:rsidP="0055446D">
      <w:pPr>
        <w:pStyle w:val="StyleBulletedBlue"/>
      </w:pPr>
      <w:r w:rsidRPr="005F6A9E">
        <w:t>Over-dependence on the Authority</w:t>
      </w:r>
    </w:p>
    <w:p w14:paraId="2AEE20EE" w14:textId="77777777" w:rsidR="00EA0471" w:rsidRDefault="00EA0471" w:rsidP="00695658">
      <w:pPr>
        <w:pStyle w:val="Indented"/>
      </w:pPr>
    </w:p>
    <w:p w14:paraId="2AEE20F1" w14:textId="77777777" w:rsidR="00EA0471" w:rsidRPr="007E7B9C" w:rsidRDefault="00EA0471" w:rsidP="002F6C20">
      <w:pPr>
        <w:pStyle w:val="SIXH1"/>
      </w:pPr>
      <w:r w:rsidRPr="007E7B9C">
        <w:t>Suitability Assessment</w:t>
      </w:r>
      <w:r w:rsidR="00795A45" w:rsidRPr="007E7B9C">
        <w:t xml:space="preserve"> (GATE C)</w:t>
      </w:r>
    </w:p>
    <w:p w14:paraId="2AEE20F2" w14:textId="77777777" w:rsidR="00EA0471" w:rsidRPr="007E7B9C" w:rsidRDefault="00EA0471" w:rsidP="00F55DF5">
      <w:pPr>
        <w:pStyle w:val="SIXH2"/>
      </w:pPr>
      <w:r w:rsidRPr="007E7B9C">
        <w:t>The Suitability Assessment will be carried out using Tendere</w:t>
      </w:r>
      <w:r w:rsidR="00520F80" w:rsidRPr="007E7B9C">
        <w:t>r responses to Part B, Schedule One</w:t>
      </w:r>
      <w:r w:rsidR="00EE2E7D" w:rsidRPr="007E7B9C">
        <w:t xml:space="preserve"> </w:t>
      </w:r>
      <w:r w:rsidR="00520F80" w:rsidRPr="007E7B9C">
        <w:t>(</w:t>
      </w:r>
      <w:r w:rsidR="009A10D6" w:rsidRPr="007E7B9C">
        <w:t>a</w:t>
      </w:r>
      <w:r w:rsidR="00520F80" w:rsidRPr="007E7B9C">
        <w:t>)</w:t>
      </w:r>
      <w:r w:rsidR="004A79E0">
        <w:t xml:space="preserve">, </w:t>
      </w:r>
      <w:r w:rsidR="004A79E0" w:rsidRPr="007E7B9C">
        <w:t xml:space="preserve">Section C </w:t>
      </w:r>
      <w:r w:rsidRPr="007E7B9C">
        <w:t xml:space="preserve">and uses a generic scoring schema (provided in </w:t>
      </w:r>
      <w:r w:rsidR="00520F80" w:rsidRPr="007E7B9C">
        <w:rPr>
          <w:szCs w:val="22"/>
        </w:rPr>
        <w:fldChar w:fldCharType="begin"/>
      </w:r>
      <w:r w:rsidR="00520F80" w:rsidRPr="007E7B9C">
        <w:rPr>
          <w:szCs w:val="22"/>
        </w:rPr>
        <w:instrText xml:space="preserve"> REF _Ref305687009 \h  \* MERGEFORMAT </w:instrText>
      </w:r>
      <w:r w:rsidR="00520F80" w:rsidRPr="007E7B9C">
        <w:rPr>
          <w:szCs w:val="22"/>
        </w:rPr>
      </w:r>
      <w:r w:rsidR="00520F80" w:rsidRPr="007E7B9C">
        <w:rPr>
          <w:szCs w:val="22"/>
        </w:rPr>
        <w:fldChar w:fldCharType="separate"/>
      </w:r>
      <w:r w:rsidR="00561717" w:rsidRPr="00561717">
        <w:rPr>
          <w:szCs w:val="22"/>
        </w:rPr>
        <w:t>Table 2</w:t>
      </w:r>
      <w:r w:rsidR="00520F80" w:rsidRPr="007E7B9C">
        <w:rPr>
          <w:szCs w:val="22"/>
        </w:rPr>
        <w:fldChar w:fldCharType="end"/>
      </w:r>
      <w:r w:rsidRPr="007E7B9C">
        <w:t xml:space="preserve"> below).  </w:t>
      </w:r>
    </w:p>
    <w:p w14:paraId="2AEE20F3" w14:textId="77777777" w:rsidR="004A79E0" w:rsidRPr="00E242A0" w:rsidRDefault="004A79E0" w:rsidP="004A79E0">
      <w:pPr>
        <w:pStyle w:val="SIXH2"/>
      </w:pPr>
      <w:r>
        <w:t xml:space="preserve">Each evaluation area is weighted to show the relative importance / significance of the criteria specific to the Suitability Assessment.  </w:t>
      </w:r>
      <w:r w:rsidRPr="00E242A0">
        <w:fldChar w:fldCharType="begin"/>
      </w:r>
      <w:r w:rsidRPr="00E242A0">
        <w:instrText xml:space="preserve"> REF _Ref335400330 \h  \* MERGEFORMAT </w:instrText>
      </w:r>
      <w:r w:rsidRPr="00E242A0">
        <w:fldChar w:fldCharType="separate"/>
      </w:r>
      <w:r w:rsidR="00561717" w:rsidRPr="00561717">
        <w:rPr>
          <w:rStyle w:val="StyleCaption9ptChar"/>
          <w:b w:val="0"/>
          <w:bCs w:val="0"/>
          <w:sz w:val="22"/>
        </w:rPr>
        <w:t>Table 3</w:t>
      </w:r>
      <w:r w:rsidRPr="00E242A0">
        <w:fldChar w:fldCharType="end"/>
      </w:r>
      <w:r w:rsidRPr="00E242A0">
        <w:t xml:space="preserve"> provides details of the </w:t>
      </w:r>
      <w:r>
        <w:t xml:space="preserve">requirements and the relative </w:t>
      </w:r>
      <w:r w:rsidRPr="00E242A0">
        <w:t>weightings that the Authority will use in assessing Tenderer proposals.  The organisational details are not assessed, other than for compliance against the requirements of the procurement.</w:t>
      </w:r>
    </w:p>
    <w:p w14:paraId="2AEE20F4" w14:textId="43A45AA8" w:rsidR="00EA0471" w:rsidRDefault="00EA0471" w:rsidP="00692246">
      <w:pPr>
        <w:pStyle w:val="SIXH2"/>
      </w:pPr>
      <w:r w:rsidRPr="007E7B9C">
        <w:t xml:space="preserve">The scored responses are generally assessed out of a maximum of </w:t>
      </w:r>
      <w:r w:rsidR="00E242A0">
        <w:t>three (</w:t>
      </w:r>
      <w:r w:rsidR="00A65496">
        <w:t>5</w:t>
      </w:r>
      <w:r w:rsidR="00E242A0">
        <w:t>)</w:t>
      </w:r>
      <w:r w:rsidRPr="007E7B9C">
        <w:t>.</w:t>
      </w:r>
      <w:r w:rsidR="004A79E0">
        <w:t xml:space="preserve">  The Evaluation Panel will be unable to </w:t>
      </w:r>
      <w:r w:rsidR="00692246">
        <w:t xml:space="preserve">give partial scores (for example 2.5) however, when aggregating </w:t>
      </w:r>
      <w:r w:rsidRPr="007E7B9C">
        <w:t xml:space="preserve">scores </w:t>
      </w:r>
      <w:r w:rsidR="00692246">
        <w:t xml:space="preserve">the Suitability Assessment score </w:t>
      </w:r>
      <w:r w:rsidRPr="007E7B9C">
        <w:t>will b</w:t>
      </w:r>
      <w:r w:rsidR="00692246">
        <w:t>e rounded to two decimal places</w:t>
      </w:r>
      <w:r w:rsidRPr="007E7B9C">
        <w:t>.</w:t>
      </w:r>
    </w:p>
    <w:p w14:paraId="2AEE20F5" w14:textId="77777777" w:rsidR="00EA0471" w:rsidRPr="007E7B9C" w:rsidRDefault="00EA0471" w:rsidP="00F55DF5">
      <w:pPr>
        <w:pStyle w:val="SIXH2"/>
      </w:pPr>
      <w:r w:rsidRPr="007E7B9C">
        <w:t xml:space="preserve">A score of </w:t>
      </w:r>
      <w:r w:rsidR="00E242A0">
        <w:t>zero (</w:t>
      </w:r>
      <w:r w:rsidRPr="007E7B9C">
        <w:t>0</w:t>
      </w:r>
      <w:r w:rsidR="00E242A0">
        <w:t>)</w:t>
      </w:r>
      <w:r w:rsidRPr="007E7B9C">
        <w:t xml:space="preserve"> will constitute a failure to evidence suitability (against the requirement of the Procurement) and will automatically disqualify the Tenderer.</w:t>
      </w:r>
    </w:p>
    <w:p w14:paraId="2AEE20F6" w14:textId="77777777" w:rsidR="00EA0471" w:rsidRPr="007E7B9C" w:rsidRDefault="00EA0471" w:rsidP="00F55DF5">
      <w:pPr>
        <w:pStyle w:val="SIXH2"/>
      </w:pPr>
      <w:r w:rsidRPr="007E7B9C">
        <w:t xml:space="preserve">Those Tenderers that achieve a weighted score of </w:t>
      </w:r>
      <w:r w:rsidR="00E242A0" w:rsidRPr="0050644C">
        <w:t>one point eight five (</w:t>
      </w:r>
      <w:r w:rsidR="00A402D4" w:rsidRPr="0050644C">
        <w:t>1.85</w:t>
      </w:r>
      <w:r w:rsidR="00E242A0" w:rsidRPr="0050644C">
        <w:t>)</w:t>
      </w:r>
      <w:r w:rsidRPr="0050644C">
        <w:t xml:space="preserve"> </w:t>
      </w:r>
      <w:r w:rsidR="003C5AC1" w:rsidRPr="0050644C">
        <w:t>(equivalent to 61.67%</w:t>
      </w:r>
      <w:r w:rsidR="003C5AC1">
        <w:t xml:space="preserve"> of the maximum </w:t>
      </w:r>
      <w:r w:rsidR="00692246">
        <w:t xml:space="preserve">100% </w:t>
      </w:r>
      <w:r w:rsidR="003C5AC1">
        <w:t>available score)</w:t>
      </w:r>
      <w:r w:rsidR="00E242A0">
        <w:t>,</w:t>
      </w:r>
      <w:r w:rsidR="003C5AC1">
        <w:t xml:space="preserve"> </w:t>
      </w:r>
      <w:r w:rsidRPr="007E7B9C">
        <w:t>or above will be taken forward to the next stage and have proposals evaluated.  Those tenders not achieving this threshold will be set aside.</w:t>
      </w:r>
    </w:p>
    <w:p w14:paraId="2AEE20F7" w14:textId="77777777" w:rsidR="00F72AE9" w:rsidRPr="007E7B9C" w:rsidRDefault="00F72AE9" w:rsidP="00695658">
      <w:pPr>
        <w:pStyle w:val="Indented"/>
      </w:pPr>
    </w:p>
    <w:p w14:paraId="2AEE20F8" w14:textId="77777777" w:rsidR="00562D99" w:rsidRPr="007E7B9C" w:rsidRDefault="00562D99" w:rsidP="00225597">
      <w:pPr>
        <w:pStyle w:val="StyleCaptionCenteredLeft15cmAfter0pt"/>
        <w:rPr>
          <w:b w:val="0"/>
          <w:bCs w:val="0"/>
          <w:szCs w:val="18"/>
        </w:rPr>
      </w:pPr>
      <w:bookmarkStart w:id="20" w:name="_Ref305687009"/>
      <w:bookmarkStart w:id="21" w:name="_Ref305687005"/>
      <w:bookmarkEnd w:id="15"/>
      <w:r w:rsidRPr="007E7B9C">
        <w:rPr>
          <w:rStyle w:val="StyleCaption9ptChar"/>
          <w:sz w:val="20"/>
        </w:rPr>
        <w:t>Table </w:t>
      </w:r>
      <w:r w:rsidRPr="007E7B9C">
        <w:rPr>
          <w:szCs w:val="18"/>
        </w:rPr>
        <w:fldChar w:fldCharType="begin"/>
      </w:r>
      <w:r w:rsidRPr="007E7B9C">
        <w:rPr>
          <w:szCs w:val="18"/>
        </w:rPr>
        <w:instrText xml:space="preserve"> SEQ Table \* ARABIC </w:instrText>
      </w:r>
      <w:r w:rsidRPr="007E7B9C">
        <w:rPr>
          <w:szCs w:val="18"/>
        </w:rPr>
        <w:fldChar w:fldCharType="separate"/>
      </w:r>
      <w:r w:rsidR="00561717">
        <w:rPr>
          <w:noProof/>
          <w:szCs w:val="18"/>
        </w:rPr>
        <w:t>2</w:t>
      </w:r>
      <w:r w:rsidRPr="007E7B9C">
        <w:rPr>
          <w:szCs w:val="18"/>
        </w:rPr>
        <w:fldChar w:fldCharType="end"/>
      </w:r>
      <w:bookmarkEnd w:id="20"/>
      <w:r w:rsidRPr="007E7B9C">
        <w:rPr>
          <w:rStyle w:val="StyleCaption9ptChar"/>
          <w:sz w:val="20"/>
        </w:rPr>
        <w:t xml:space="preserve">: </w:t>
      </w:r>
      <w:r w:rsidRPr="007E7B9C">
        <w:rPr>
          <w:b w:val="0"/>
          <w:bCs w:val="0"/>
          <w:szCs w:val="18"/>
        </w:rPr>
        <w:t xml:space="preserve">Generic Suitability Assessment </w:t>
      </w:r>
      <w:bookmarkEnd w:id="21"/>
      <w:r w:rsidR="004A79E0">
        <w:rPr>
          <w:b w:val="0"/>
          <w:bCs w:val="0"/>
          <w:szCs w:val="18"/>
        </w:rPr>
        <w:t>Scoring Scheme</w:t>
      </w:r>
    </w:p>
    <w:tbl>
      <w:tblPr>
        <w:tblStyle w:val="TableGrid"/>
        <w:tblW w:w="0" w:type="auto"/>
        <w:tblInd w:w="1368" w:type="dxa"/>
        <w:tblLook w:val="01E0" w:firstRow="1" w:lastRow="1" w:firstColumn="1" w:lastColumn="1" w:noHBand="0" w:noVBand="0"/>
      </w:tblPr>
      <w:tblGrid>
        <w:gridCol w:w="1717"/>
        <w:gridCol w:w="1015"/>
        <w:gridCol w:w="5080"/>
      </w:tblGrid>
      <w:tr w:rsidR="00EA0471" w:rsidRPr="007E7B9C" w14:paraId="2AEE20FC" w14:textId="77777777">
        <w:trPr>
          <w:cantSplit/>
          <w:trHeight w:val="70"/>
          <w:tblHeader/>
        </w:trPr>
        <w:tc>
          <w:tcPr>
            <w:tcW w:w="1717" w:type="dxa"/>
            <w:shd w:val="clear" w:color="auto" w:fill="CCFFFF"/>
            <w:vAlign w:val="center"/>
          </w:tcPr>
          <w:p w14:paraId="2AEE20F9" w14:textId="77777777" w:rsidR="00EA0471" w:rsidRPr="007E7B9C" w:rsidRDefault="002C1DE9" w:rsidP="00D6068D">
            <w:pPr>
              <w:pStyle w:val="TableHead"/>
              <w:keepNext/>
              <w:keepLines/>
            </w:pPr>
            <w:r>
              <w:t>Grade label</w:t>
            </w:r>
          </w:p>
        </w:tc>
        <w:tc>
          <w:tcPr>
            <w:tcW w:w="1015" w:type="dxa"/>
            <w:shd w:val="clear" w:color="auto" w:fill="CCFFFF"/>
            <w:vAlign w:val="center"/>
          </w:tcPr>
          <w:p w14:paraId="2AEE20FA" w14:textId="77777777" w:rsidR="00EA0471" w:rsidRPr="007E7B9C" w:rsidRDefault="00EA0471" w:rsidP="00D6068D">
            <w:pPr>
              <w:pStyle w:val="TableHead"/>
              <w:keepNext/>
              <w:keepLines/>
            </w:pPr>
            <w:r w:rsidRPr="007E7B9C">
              <w:t>Grade</w:t>
            </w:r>
          </w:p>
        </w:tc>
        <w:tc>
          <w:tcPr>
            <w:tcW w:w="5080" w:type="dxa"/>
            <w:shd w:val="clear" w:color="auto" w:fill="CCFFFF"/>
            <w:vAlign w:val="center"/>
          </w:tcPr>
          <w:p w14:paraId="2AEE20FB" w14:textId="77777777" w:rsidR="00EA0471" w:rsidRPr="007E7B9C" w:rsidRDefault="00EA0471" w:rsidP="00D6068D">
            <w:pPr>
              <w:pStyle w:val="TableHead"/>
              <w:keepNext/>
              <w:keepLines/>
            </w:pPr>
            <w:r w:rsidRPr="007E7B9C">
              <w:t>Definition of grade</w:t>
            </w:r>
          </w:p>
        </w:tc>
      </w:tr>
      <w:tr w:rsidR="00EA0471" w:rsidRPr="007E7B9C" w14:paraId="2AEE2100" w14:textId="77777777">
        <w:trPr>
          <w:cantSplit/>
          <w:trHeight w:val="860"/>
        </w:trPr>
        <w:tc>
          <w:tcPr>
            <w:tcW w:w="1717" w:type="dxa"/>
            <w:vAlign w:val="center"/>
          </w:tcPr>
          <w:p w14:paraId="2AEE20FD" w14:textId="77777777" w:rsidR="00EA0471" w:rsidRPr="007E7B9C" w:rsidRDefault="00EA0471" w:rsidP="00D6068D">
            <w:pPr>
              <w:pStyle w:val="Table"/>
              <w:keepLines/>
            </w:pPr>
            <w:r w:rsidRPr="007E7B9C">
              <w:t>Unacceptable</w:t>
            </w:r>
          </w:p>
        </w:tc>
        <w:tc>
          <w:tcPr>
            <w:tcW w:w="1015" w:type="dxa"/>
            <w:vAlign w:val="center"/>
          </w:tcPr>
          <w:p w14:paraId="2AEE20FE" w14:textId="77777777" w:rsidR="00EA0471" w:rsidRPr="007E7B9C" w:rsidRDefault="00EA0471" w:rsidP="00D6068D">
            <w:pPr>
              <w:pStyle w:val="Table"/>
              <w:keepLines/>
              <w:jc w:val="center"/>
            </w:pPr>
            <w:r w:rsidRPr="007E7B9C">
              <w:t>0</w:t>
            </w:r>
          </w:p>
        </w:tc>
        <w:tc>
          <w:tcPr>
            <w:tcW w:w="5080" w:type="dxa"/>
            <w:vAlign w:val="center"/>
          </w:tcPr>
          <w:p w14:paraId="2AEE20FF" w14:textId="77777777" w:rsidR="00EA0471" w:rsidRPr="007E7B9C" w:rsidRDefault="00EA0471" w:rsidP="00D6068D">
            <w:pPr>
              <w:pStyle w:val="Table"/>
              <w:keepLines/>
            </w:pPr>
            <w:r w:rsidRPr="007E7B9C">
              <w:t>The response has been omitted, or the Tenderer proposal evidences inadequate (or insufficient) capacity or capability to deliver the requirement(s)</w:t>
            </w:r>
          </w:p>
        </w:tc>
      </w:tr>
      <w:tr w:rsidR="00EA0471" w:rsidRPr="007E7B9C" w14:paraId="2AEE2104" w14:textId="77777777">
        <w:trPr>
          <w:cantSplit/>
          <w:trHeight w:val="861"/>
        </w:trPr>
        <w:tc>
          <w:tcPr>
            <w:tcW w:w="1717" w:type="dxa"/>
            <w:vAlign w:val="center"/>
          </w:tcPr>
          <w:p w14:paraId="2AEE2101" w14:textId="77777777" w:rsidR="00EA0471" w:rsidRPr="007E7B9C" w:rsidRDefault="00EA0471" w:rsidP="00D6068D">
            <w:pPr>
              <w:pStyle w:val="Table"/>
              <w:keepLines/>
            </w:pPr>
            <w:r w:rsidRPr="007E7B9C">
              <w:t>Weak</w:t>
            </w:r>
          </w:p>
        </w:tc>
        <w:tc>
          <w:tcPr>
            <w:tcW w:w="1015" w:type="dxa"/>
            <w:vAlign w:val="center"/>
          </w:tcPr>
          <w:p w14:paraId="2AEE2102" w14:textId="77777777" w:rsidR="00EA0471" w:rsidRPr="007E7B9C" w:rsidRDefault="00EA0471" w:rsidP="00D6068D">
            <w:pPr>
              <w:pStyle w:val="Table"/>
              <w:keepLines/>
              <w:jc w:val="center"/>
            </w:pPr>
            <w:r w:rsidRPr="007E7B9C">
              <w:t>1</w:t>
            </w:r>
          </w:p>
        </w:tc>
        <w:tc>
          <w:tcPr>
            <w:tcW w:w="5080" w:type="dxa"/>
            <w:vAlign w:val="center"/>
          </w:tcPr>
          <w:p w14:paraId="2AEE2103" w14:textId="77777777" w:rsidR="00EA0471" w:rsidRPr="007E7B9C" w:rsidRDefault="00EA0471" w:rsidP="00D6068D">
            <w:pPr>
              <w:pStyle w:val="Table"/>
              <w:keepLines/>
            </w:pPr>
            <w:r w:rsidRPr="007E7B9C">
              <w:t xml:space="preserve">The Tenderer has </w:t>
            </w:r>
            <w:r w:rsidR="0098693A" w:rsidRPr="007E7B9C">
              <w:t xml:space="preserve">demonstrated </w:t>
            </w:r>
            <w:r w:rsidRPr="007E7B9C">
              <w:t xml:space="preserve">merit, although there is weakness evident </w:t>
            </w:r>
            <w:r w:rsidR="00B60338" w:rsidRPr="007E7B9C">
              <w:t xml:space="preserve">in </w:t>
            </w:r>
            <w:r w:rsidRPr="007E7B9C">
              <w:t>its capacity or capability for the purposes of the Procurement.</w:t>
            </w:r>
          </w:p>
        </w:tc>
      </w:tr>
      <w:tr w:rsidR="00EA0471" w:rsidRPr="007E7B9C" w14:paraId="2AEE2108" w14:textId="77777777">
        <w:trPr>
          <w:cantSplit/>
          <w:trHeight w:val="860"/>
        </w:trPr>
        <w:tc>
          <w:tcPr>
            <w:tcW w:w="1717" w:type="dxa"/>
            <w:vAlign w:val="center"/>
          </w:tcPr>
          <w:p w14:paraId="2AEE2105" w14:textId="77777777" w:rsidR="00EA0471" w:rsidRPr="007E7B9C" w:rsidRDefault="00EA0471" w:rsidP="00D6068D">
            <w:pPr>
              <w:pStyle w:val="Table"/>
              <w:keepLines/>
            </w:pPr>
            <w:r w:rsidRPr="007E7B9C">
              <w:t>Satisfactory</w:t>
            </w:r>
          </w:p>
        </w:tc>
        <w:tc>
          <w:tcPr>
            <w:tcW w:w="1015" w:type="dxa"/>
            <w:vAlign w:val="center"/>
          </w:tcPr>
          <w:p w14:paraId="2AEE2106" w14:textId="77777777" w:rsidR="00EA0471" w:rsidRPr="007E7B9C" w:rsidRDefault="00EA0471" w:rsidP="00D6068D">
            <w:pPr>
              <w:pStyle w:val="Table"/>
              <w:keepLines/>
              <w:jc w:val="center"/>
            </w:pPr>
            <w:r w:rsidRPr="007E7B9C">
              <w:t>2</w:t>
            </w:r>
          </w:p>
        </w:tc>
        <w:tc>
          <w:tcPr>
            <w:tcW w:w="5080" w:type="dxa"/>
            <w:vAlign w:val="center"/>
          </w:tcPr>
          <w:p w14:paraId="2AEE2107" w14:textId="77777777" w:rsidR="00EA0471" w:rsidRPr="007E7B9C" w:rsidRDefault="00EA0471" w:rsidP="00D6068D">
            <w:pPr>
              <w:pStyle w:val="Table"/>
              <w:keepLines/>
            </w:pPr>
            <w:r w:rsidRPr="007E7B9C">
              <w:t xml:space="preserve">The Tenderer has </w:t>
            </w:r>
            <w:r w:rsidR="0098693A" w:rsidRPr="007E7B9C">
              <w:t xml:space="preserve">evidenced </w:t>
            </w:r>
            <w:r w:rsidRPr="007E7B9C">
              <w:t xml:space="preserve">a level of capacity and capability </w:t>
            </w:r>
            <w:r w:rsidR="0098693A" w:rsidRPr="007E7B9C">
              <w:t xml:space="preserve">suitable </w:t>
            </w:r>
            <w:r w:rsidRPr="007E7B9C">
              <w:t>for the purposes of the Procurement.</w:t>
            </w:r>
          </w:p>
        </w:tc>
      </w:tr>
      <w:tr w:rsidR="00EA0471" w:rsidRPr="007E7B9C" w14:paraId="2AEE210C" w14:textId="77777777">
        <w:trPr>
          <w:cantSplit/>
          <w:trHeight w:val="861"/>
        </w:trPr>
        <w:tc>
          <w:tcPr>
            <w:tcW w:w="1717" w:type="dxa"/>
            <w:vAlign w:val="center"/>
          </w:tcPr>
          <w:p w14:paraId="2AEE2109" w14:textId="77777777" w:rsidR="00EA0471" w:rsidRPr="007E7B9C" w:rsidRDefault="00EA0471" w:rsidP="00D6068D">
            <w:pPr>
              <w:pStyle w:val="Table"/>
              <w:keepLines/>
            </w:pPr>
            <w:r w:rsidRPr="007E7B9C">
              <w:lastRenderedPageBreak/>
              <w:t>Good</w:t>
            </w:r>
          </w:p>
        </w:tc>
        <w:tc>
          <w:tcPr>
            <w:tcW w:w="1015" w:type="dxa"/>
            <w:vAlign w:val="center"/>
          </w:tcPr>
          <w:p w14:paraId="2AEE210A" w14:textId="77777777" w:rsidR="00EA0471" w:rsidRPr="007E7B9C" w:rsidRDefault="00EA0471" w:rsidP="00D6068D">
            <w:pPr>
              <w:pStyle w:val="Table"/>
              <w:keepLines/>
              <w:jc w:val="center"/>
            </w:pPr>
            <w:r w:rsidRPr="007E7B9C">
              <w:t>3</w:t>
            </w:r>
          </w:p>
        </w:tc>
        <w:tc>
          <w:tcPr>
            <w:tcW w:w="5080" w:type="dxa"/>
            <w:vAlign w:val="center"/>
          </w:tcPr>
          <w:p w14:paraId="2AEE210B" w14:textId="77777777" w:rsidR="00EA0471" w:rsidRPr="007E7B9C" w:rsidRDefault="00EA0471" w:rsidP="00D6068D">
            <w:pPr>
              <w:pStyle w:val="Table"/>
              <w:keepLines/>
            </w:pPr>
            <w:r w:rsidRPr="007E7B9C">
              <w:t>The Tenderer has evidenced a significant level of capability and capacity for the purposes of the Procurement.</w:t>
            </w:r>
          </w:p>
        </w:tc>
      </w:tr>
    </w:tbl>
    <w:p w14:paraId="2AEE210D" w14:textId="77777777" w:rsidR="00C423B2" w:rsidRDefault="00C423B2" w:rsidP="00695658">
      <w:pPr>
        <w:pStyle w:val="Indented"/>
      </w:pPr>
    </w:p>
    <w:p w14:paraId="2AEE210E" w14:textId="77777777" w:rsidR="00C423B2" w:rsidRDefault="00C423B2" w:rsidP="00C423B2">
      <w:pPr>
        <w:pStyle w:val="Indented"/>
      </w:pPr>
    </w:p>
    <w:p w14:paraId="2AEE210F" w14:textId="77777777" w:rsidR="00C423B2" w:rsidRDefault="00C423B2" w:rsidP="00C423B2">
      <w:pPr>
        <w:pStyle w:val="Indented"/>
        <w:sectPr w:rsidR="00C423B2" w:rsidSect="00B17536">
          <w:headerReference w:type="first" r:id="rId23"/>
          <w:footerReference w:type="first" r:id="rId24"/>
          <w:pgSz w:w="11906" w:h="16838" w:code="9"/>
          <w:pgMar w:top="1418" w:right="1134" w:bottom="1134" w:left="1701" w:header="720" w:footer="720" w:gutter="0"/>
          <w:cols w:space="720"/>
          <w:formProt w:val="0"/>
        </w:sectPr>
      </w:pPr>
    </w:p>
    <w:p w14:paraId="2AEE2110" w14:textId="77777777" w:rsidR="009A7DEF" w:rsidRPr="007E7B9C" w:rsidRDefault="009A7DEF" w:rsidP="009A7DEF">
      <w:pPr>
        <w:pStyle w:val="StyleCaptionCenteredLeft15cmAfter0pt"/>
        <w:rPr>
          <w:b w:val="0"/>
          <w:bCs w:val="0"/>
        </w:rPr>
      </w:pPr>
      <w:bookmarkStart w:id="22" w:name="_Ref335400330"/>
      <w:r w:rsidRPr="007E7B9C">
        <w:rPr>
          <w:rStyle w:val="StyleCaption9ptChar"/>
          <w:sz w:val="20"/>
        </w:rPr>
        <w:lastRenderedPageBreak/>
        <w:t>Table </w:t>
      </w:r>
      <w:r w:rsidR="008E17C9">
        <w:fldChar w:fldCharType="begin"/>
      </w:r>
      <w:r w:rsidR="008E17C9">
        <w:instrText xml:space="preserve"> SEQ Table \* ARABIC </w:instrText>
      </w:r>
      <w:r w:rsidR="008E17C9">
        <w:fldChar w:fldCharType="separate"/>
      </w:r>
      <w:r w:rsidR="00561717">
        <w:rPr>
          <w:noProof/>
        </w:rPr>
        <w:t>3</w:t>
      </w:r>
      <w:r w:rsidR="008E17C9">
        <w:rPr>
          <w:noProof/>
        </w:rPr>
        <w:fldChar w:fldCharType="end"/>
      </w:r>
      <w:bookmarkEnd w:id="22"/>
      <w:r w:rsidRPr="007E7B9C">
        <w:rPr>
          <w:rStyle w:val="StyleCaption9ptChar"/>
          <w:sz w:val="20"/>
        </w:rPr>
        <w:t xml:space="preserve">: </w:t>
      </w:r>
      <w:r>
        <w:rPr>
          <w:b w:val="0"/>
          <w:bCs w:val="0"/>
        </w:rPr>
        <w:t xml:space="preserve">Suitability Assessment </w:t>
      </w:r>
      <w:r w:rsidR="00692246">
        <w:rPr>
          <w:b w:val="0"/>
          <w:bCs w:val="0"/>
        </w:rPr>
        <w:t>E</w:t>
      </w:r>
      <w:r w:rsidRPr="007E7B9C">
        <w:rPr>
          <w:b w:val="0"/>
          <w:bCs w:val="0"/>
        </w:rPr>
        <w:t xml:space="preserve">valuation </w:t>
      </w:r>
      <w:r w:rsidR="00692246">
        <w:rPr>
          <w:b w:val="0"/>
          <w:bCs w:val="0"/>
        </w:rPr>
        <w:t>M</w:t>
      </w:r>
      <w:r>
        <w:rPr>
          <w:b w:val="0"/>
          <w:bCs w:val="0"/>
        </w:rPr>
        <w:t>atrix</w:t>
      </w:r>
    </w:p>
    <w:tbl>
      <w:tblPr>
        <w:tblStyle w:val="TableGrid"/>
        <w:tblW w:w="13750" w:type="dxa"/>
        <w:tblInd w:w="675" w:type="dxa"/>
        <w:tblLook w:val="01E0" w:firstRow="1" w:lastRow="1" w:firstColumn="1" w:lastColumn="1" w:noHBand="0" w:noVBand="0"/>
      </w:tblPr>
      <w:tblGrid>
        <w:gridCol w:w="2127"/>
        <w:gridCol w:w="3543"/>
        <w:gridCol w:w="3544"/>
        <w:gridCol w:w="3544"/>
        <w:gridCol w:w="992"/>
      </w:tblGrid>
      <w:tr w:rsidR="002C1DE9" w:rsidRPr="00A24900" w14:paraId="2AEE2116" w14:textId="77777777">
        <w:trPr>
          <w:cantSplit/>
          <w:trHeight w:val="70"/>
          <w:tblHeader/>
        </w:trPr>
        <w:tc>
          <w:tcPr>
            <w:tcW w:w="2127" w:type="dxa"/>
            <w:shd w:val="clear" w:color="auto" w:fill="CCFFFF"/>
            <w:vAlign w:val="center"/>
          </w:tcPr>
          <w:p w14:paraId="2AEE2111" w14:textId="77777777" w:rsidR="002C1DE9" w:rsidRPr="00A24900" w:rsidRDefault="002C1DE9" w:rsidP="006400A1">
            <w:pPr>
              <w:pStyle w:val="TableHead"/>
              <w:keepNext/>
            </w:pPr>
            <w:r>
              <w:t>Evaluation Area</w:t>
            </w:r>
          </w:p>
        </w:tc>
        <w:tc>
          <w:tcPr>
            <w:tcW w:w="3543" w:type="dxa"/>
            <w:shd w:val="clear" w:color="auto" w:fill="CCFFFF"/>
            <w:vAlign w:val="center"/>
          </w:tcPr>
          <w:p w14:paraId="2AEE2112" w14:textId="77777777" w:rsidR="002C1DE9" w:rsidRPr="004468C0" w:rsidRDefault="002C1DE9" w:rsidP="006400A1">
            <w:pPr>
              <w:pStyle w:val="TableHead"/>
              <w:keepNext/>
            </w:pPr>
            <w:r w:rsidRPr="004468C0">
              <w:t>Evaluation intention</w:t>
            </w:r>
          </w:p>
        </w:tc>
        <w:tc>
          <w:tcPr>
            <w:tcW w:w="3544" w:type="dxa"/>
            <w:shd w:val="clear" w:color="auto" w:fill="CCFFFF"/>
          </w:tcPr>
          <w:p w14:paraId="2AEE2113" w14:textId="77777777" w:rsidR="002C1DE9" w:rsidRPr="004468C0" w:rsidRDefault="002C1DE9" w:rsidP="006400A1">
            <w:pPr>
              <w:pStyle w:val="TableHead"/>
              <w:keepNext/>
            </w:pPr>
            <w:r>
              <w:t>Evaluation question</w:t>
            </w:r>
          </w:p>
        </w:tc>
        <w:tc>
          <w:tcPr>
            <w:tcW w:w="3544" w:type="dxa"/>
            <w:shd w:val="clear" w:color="auto" w:fill="CCFFFF"/>
            <w:vAlign w:val="center"/>
          </w:tcPr>
          <w:p w14:paraId="2AEE2114" w14:textId="77777777" w:rsidR="002C1DE9" w:rsidRPr="004468C0" w:rsidRDefault="002C1DE9" w:rsidP="006400A1">
            <w:pPr>
              <w:pStyle w:val="TableHead"/>
              <w:keepNext/>
            </w:pPr>
            <w:r w:rsidRPr="004468C0">
              <w:t>Evaluation criteria</w:t>
            </w:r>
          </w:p>
        </w:tc>
        <w:tc>
          <w:tcPr>
            <w:tcW w:w="992" w:type="dxa"/>
            <w:shd w:val="clear" w:color="auto" w:fill="CCFFFF"/>
            <w:vAlign w:val="center"/>
          </w:tcPr>
          <w:p w14:paraId="2AEE2115" w14:textId="77777777" w:rsidR="002C1DE9" w:rsidRPr="00A24900" w:rsidRDefault="002C1DE9" w:rsidP="0024034F">
            <w:pPr>
              <w:pStyle w:val="TableHead"/>
              <w:keepNext/>
              <w:ind w:left="-108"/>
              <w:jc w:val="center"/>
            </w:pPr>
            <w:r>
              <w:t>Weight</w:t>
            </w:r>
          </w:p>
        </w:tc>
      </w:tr>
      <w:tr w:rsidR="002C1DE9" w:rsidRPr="00A24900" w14:paraId="2AEE211E" w14:textId="77777777">
        <w:trPr>
          <w:cantSplit/>
          <w:trHeight w:val="860"/>
        </w:trPr>
        <w:tc>
          <w:tcPr>
            <w:tcW w:w="2127" w:type="dxa"/>
            <w:vAlign w:val="center"/>
          </w:tcPr>
          <w:p w14:paraId="2AEE2117" w14:textId="77777777" w:rsidR="002C1DE9" w:rsidRDefault="002C1DE9" w:rsidP="006400A1">
            <w:pPr>
              <w:pStyle w:val="Table"/>
            </w:pPr>
            <w:r>
              <w:t>C.1</w:t>
            </w:r>
          </w:p>
          <w:p w14:paraId="2AEE2118" w14:textId="77777777" w:rsidR="002C1DE9" w:rsidRPr="009A7DEF" w:rsidRDefault="002C1DE9" w:rsidP="006400A1">
            <w:pPr>
              <w:pStyle w:val="Table"/>
            </w:pPr>
            <w:r w:rsidRPr="009A7DEF">
              <w:t>Organisational capability (experience)</w:t>
            </w:r>
          </w:p>
        </w:tc>
        <w:tc>
          <w:tcPr>
            <w:tcW w:w="3543" w:type="dxa"/>
            <w:vAlign w:val="center"/>
          </w:tcPr>
          <w:p w14:paraId="1E4D9F47" w14:textId="77777777" w:rsidR="005F6A9E" w:rsidRDefault="005F6A9E" w:rsidP="005F6A9E">
            <w:pPr>
              <w:pStyle w:val="Table"/>
            </w:pPr>
            <w:r>
              <w:t xml:space="preserve">Evaluated in conjunction with question C.2.  </w:t>
            </w:r>
          </w:p>
          <w:p w14:paraId="2AEE211A" w14:textId="22E430C0" w:rsidR="002C1DE9" w:rsidRPr="004468C0" w:rsidRDefault="005F6A9E" w:rsidP="005F6A9E">
            <w:pPr>
              <w:pStyle w:val="Table"/>
            </w:pPr>
            <w:r>
              <w:t>Seeks to identify those organisations that have relevant management experience and the suitable tools, infrastructure, processes and governance as set out in the Part B of the ITT)</w:t>
            </w:r>
          </w:p>
        </w:tc>
        <w:tc>
          <w:tcPr>
            <w:tcW w:w="3544" w:type="dxa"/>
            <w:vAlign w:val="center"/>
          </w:tcPr>
          <w:p w14:paraId="6A8CB664" w14:textId="77777777" w:rsidR="005F6A9E" w:rsidRPr="005F6A9E" w:rsidRDefault="005F6A9E" w:rsidP="005F6A9E">
            <w:pPr>
              <w:overflowPunct w:val="0"/>
              <w:autoSpaceDE w:val="0"/>
              <w:autoSpaceDN w:val="0"/>
              <w:adjustRightInd w:val="0"/>
              <w:spacing w:before="40" w:after="40"/>
              <w:ind w:right="130"/>
              <w:textAlignment w:val="baseline"/>
              <w:rPr>
                <w:rFonts w:cs="Times New Roman"/>
                <w:bCs/>
                <w:sz w:val="20"/>
              </w:rPr>
            </w:pPr>
            <w:r w:rsidRPr="005F6A9E">
              <w:rPr>
                <w:rFonts w:cs="Times New Roman"/>
                <w:bCs/>
                <w:sz w:val="20"/>
              </w:rPr>
              <w:t>Please provide details of the experience that the Tenderer (as an organisation) has in the delivery of services similar to those required under this contract.  This experience should be evidenced with the contract examples provided in response to question C.2.  If the Tenderer is operating in a “management” capacity (e.g. as part / lead of a consortium), then this management integration capability should be evidenced along with the operational delivery activities.</w:t>
            </w:r>
          </w:p>
          <w:p w14:paraId="2AEE211B" w14:textId="333E1D3B" w:rsidR="002C1DE9" w:rsidRPr="005F6A9E" w:rsidRDefault="005F6A9E" w:rsidP="005F6A9E">
            <w:pPr>
              <w:pStyle w:val="Table"/>
            </w:pPr>
            <w:r w:rsidRPr="005F6A9E">
              <w:rPr>
                <w:rFonts w:cs="Arial"/>
                <w:bCs w:val="0"/>
              </w:rPr>
              <w:t>Please also indicate the percentage (%) level of turnover this contract would contribute to the overall turnover of the Tenderer. Please provide percentages on all lots bid</w:t>
            </w:r>
          </w:p>
        </w:tc>
        <w:tc>
          <w:tcPr>
            <w:tcW w:w="3544" w:type="dxa"/>
            <w:vAlign w:val="center"/>
          </w:tcPr>
          <w:p w14:paraId="2AEE211C" w14:textId="76CE034C" w:rsidR="002C1DE9" w:rsidRPr="004468C0" w:rsidRDefault="002C1DE9" w:rsidP="00D61A87">
            <w:pPr>
              <w:pStyle w:val="Table"/>
            </w:pPr>
            <w:r>
              <w:t>The Tenderer’s response is relevant to this procurement in terms of</w:t>
            </w:r>
            <w:r>
              <w:br/>
              <w:t>- Size</w:t>
            </w:r>
            <w:r>
              <w:br/>
              <w:t>- Complexity</w:t>
            </w:r>
            <w:r w:rsidR="005F6A9E" w:rsidRPr="005F6A9E">
              <w:t xml:space="preserve">(demonstrated through </w:t>
            </w:r>
            <w:r w:rsidR="00D61A87">
              <w:t xml:space="preserve">equivalent project focus (outcomes) and </w:t>
            </w:r>
            <w:r w:rsidR="005F6A9E" w:rsidRPr="005F6A9E">
              <w:t xml:space="preserve">managing </w:t>
            </w:r>
            <w:r w:rsidR="00D61A87">
              <w:t>associated</w:t>
            </w:r>
            <w:r w:rsidR="005F6A9E" w:rsidRPr="005F6A9E">
              <w:t xml:space="preserve"> supply chains</w:t>
            </w:r>
            <w:r>
              <w:br/>
              <w:t>- Value</w:t>
            </w:r>
          </w:p>
        </w:tc>
        <w:tc>
          <w:tcPr>
            <w:tcW w:w="992" w:type="dxa"/>
            <w:vAlign w:val="center"/>
          </w:tcPr>
          <w:p w14:paraId="2AEE211D" w14:textId="77777777" w:rsidR="002C1DE9" w:rsidRPr="004468C0" w:rsidRDefault="00E73343" w:rsidP="006400A1">
            <w:pPr>
              <w:pStyle w:val="Table"/>
              <w:ind w:left="74"/>
              <w:jc w:val="center"/>
            </w:pPr>
            <w:r>
              <w:t>15%</w:t>
            </w:r>
          </w:p>
        </w:tc>
      </w:tr>
      <w:tr w:rsidR="002C1DE9" w:rsidRPr="00A24900" w14:paraId="2AEE2125" w14:textId="77777777">
        <w:trPr>
          <w:cantSplit/>
          <w:trHeight w:val="860"/>
        </w:trPr>
        <w:tc>
          <w:tcPr>
            <w:tcW w:w="2127" w:type="dxa"/>
            <w:vAlign w:val="center"/>
          </w:tcPr>
          <w:p w14:paraId="2AEE211F" w14:textId="77777777" w:rsidR="002C1DE9" w:rsidRDefault="002C1DE9" w:rsidP="006400A1">
            <w:pPr>
              <w:pStyle w:val="Table"/>
            </w:pPr>
            <w:r>
              <w:t>C.2</w:t>
            </w:r>
          </w:p>
          <w:p w14:paraId="2AEE2120" w14:textId="77777777" w:rsidR="002C1DE9" w:rsidRPr="004468C0" w:rsidRDefault="002C1DE9" w:rsidP="006400A1">
            <w:pPr>
              <w:pStyle w:val="Table"/>
            </w:pPr>
            <w:r>
              <w:t>Contract Examples</w:t>
            </w:r>
          </w:p>
        </w:tc>
        <w:tc>
          <w:tcPr>
            <w:tcW w:w="3543" w:type="dxa"/>
            <w:vAlign w:val="center"/>
          </w:tcPr>
          <w:p w14:paraId="2AEE2121" w14:textId="77777777" w:rsidR="002C1DE9" w:rsidRPr="004468C0" w:rsidRDefault="002C1DE9" w:rsidP="006400A1">
            <w:pPr>
              <w:pStyle w:val="Table"/>
            </w:pPr>
            <w:r>
              <w:t>Used in conjunction with question C.1</w:t>
            </w:r>
          </w:p>
        </w:tc>
        <w:tc>
          <w:tcPr>
            <w:tcW w:w="3544" w:type="dxa"/>
            <w:vAlign w:val="center"/>
          </w:tcPr>
          <w:p w14:paraId="2AEE2122" w14:textId="77777777" w:rsidR="002C1DE9" w:rsidRPr="002C1DE9" w:rsidRDefault="002C1DE9" w:rsidP="002C1DE9">
            <w:pPr>
              <w:pStyle w:val="Table"/>
            </w:pPr>
            <w:r w:rsidRPr="002C1DE9">
              <w:t>Please provide details of up to three contracts from either, or both, the public and private sectors, that are relevant to the Authority’s requirement(s).  Contracts for the supply of goods or services should have been performed during the past three years.</w:t>
            </w:r>
          </w:p>
        </w:tc>
        <w:tc>
          <w:tcPr>
            <w:tcW w:w="3544" w:type="dxa"/>
            <w:vAlign w:val="center"/>
          </w:tcPr>
          <w:p w14:paraId="2AEE2123" w14:textId="77777777" w:rsidR="002C1DE9" w:rsidRPr="004468C0" w:rsidRDefault="002C1DE9" w:rsidP="006400A1">
            <w:pPr>
              <w:pStyle w:val="Table"/>
            </w:pPr>
            <w:r w:rsidRPr="004468C0">
              <w:t>N/a</w:t>
            </w:r>
          </w:p>
        </w:tc>
        <w:tc>
          <w:tcPr>
            <w:tcW w:w="992" w:type="dxa"/>
            <w:vAlign w:val="center"/>
          </w:tcPr>
          <w:p w14:paraId="2AEE2124" w14:textId="77777777" w:rsidR="002C1DE9" w:rsidRPr="004468C0" w:rsidRDefault="00E73343" w:rsidP="006400A1">
            <w:pPr>
              <w:pStyle w:val="Table"/>
              <w:ind w:left="74"/>
              <w:jc w:val="center"/>
            </w:pPr>
            <w:r>
              <w:t>N/a</w:t>
            </w:r>
          </w:p>
        </w:tc>
      </w:tr>
      <w:tr w:rsidR="00EF2309" w:rsidRPr="00A24900" w14:paraId="2AEE212C" w14:textId="77777777">
        <w:trPr>
          <w:cantSplit/>
          <w:trHeight w:val="860"/>
        </w:trPr>
        <w:tc>
          <w:tcPr>
            <w:tcW w:w="2127" w:type="dxa"/>
            <w:vAlign w:val="center"/>
          </w:tcPr>
          <w:p w14:paraId="2AEE2126" w14:textId="77777777" w:rsidR="00EF2309" w:rsidRDefault="00EF2309" w:rsidP="00B40EC6">
            <w:pPr>
              <w:pStyle w:val="Table"/>
            </w:pPr>
            <w:r>
              <w:lastRenderedPageBreak/>
              <w:t>C.3</w:t>
            </w:r>
          </w:p>
          <w:p w14:paraId="2AEE2127" w14:textId="77777777" w:rsidR="00EF2309" w:rsidRPr="009A7DEF" w:rsidRDefault="00EF2309" w:rsidP="00B40EC6">
            <w:pPr>
              <w:pStyle w:val="Table"/>
            </w:pPr>
            <w:r w:rsidRPr="009A7DEF">
              <w:t>Operational capability (</w:t>
            </w:r>
            <w:r>
              <w:t xml:space="preserve">leadership / </w:t>
            </w:r>
            <w:r w:rsidRPr="009A7DEF">
              <w:t>management)</w:t>
            </w:r>
          </w:p>
        </w:tc>
        <w:tc>
          <w:tcPr>
            <w:tcW w:w="3543" w:type="dxa"/>
            <w:vAlign w:val="center"/>
          </w:tcPr>
          <w:p w14:paraId="2AEE2128" w14:textId="77777777" w:rsidR="00EF2309" w:rsidRPr="009A7DEF" w:rsidRDefault="00EF2309" w:rsidP="00B40EC6">
            <w:pPr>
              <w:pStyle w:val="Table"/>
            </w:pPr>
            <w:r w:rsidRPr="009A7DEF">
              <w:t xml:space="preserve">Seeks to establish that the Tenderer's </w:t>
            </w:r>
            <w:r>
              <w:t xml:space="preserve">Project / Delivery </w:t>
            </w:r>
            <w:r w:rsidRPr="009A7DEF">
              <w:t>Lead</w:t>
            </w:r>
            <w:r>
              <w:t>(s)</w:t>
            </w:r>
            <w:r w:rsidRPr="009A7DEF">
              <w:t xml:space="preserve"> ha</w:t>
            </w:r>
            <w:r w:rsidR="00D3484A">
              <w:t>ve</w:t>
            </w:r>
            <w:r w:rsidRPr="009A7DEF">
              <w:t xml:space="preserve"> the appropriate skills, qua</w:t>
            </w:r>
            <w:r>
              <w:t>lifications and experience for the</w:t>
            </w:r>
            <w:r w:rsidRPr="009A7DEF">
              <w:t xml:space="preserve"> scope of service delivery requirements</w:t>
            </w:r>
          </w:p>
        </w:tc>
        <w:tc>
          <w:tcPr>
            <w:tcW w:w="3544" w:type="dxa"/>
            <w:vAlign w:val="center"/>
          </w:tcPr>
          <w:p w14:paraId="796CD17B" w14:textId="22D6D547" w:rsidR="00935DEE" w:rsidRDefault="00935DEE" w:rsidP="00935DEE">
            <w:pPr>
              <w:pStyle w:val="Table"/>
            </w:pPr>
            <w:r>
              <w:t>Please provide details of the qualifications and experience of senior staff, who have led similar projects/contracts where they were responsible for ensuring the delivery of a contract (highlighting the role each has undertaken) (This may be a Partner, Project Manager, Lead Consultant or similar.  If there is a specific Project / Delivery Lead for each (or a set of) specific deliverables, then the details for all Project / Delivery Leads should be provided.)</w:t>
            </w:r>
          </w:p>
          <w:p w14:paraId="5EAD4302" w14:textId="77777777" w:rsidR="00935DEE" w:rsidRDefault="00935DEE" w:rsidP="00935DEE">
            <w:pPr>
              <w:pStyle w:val="Table"/>
            </w:pPr>
            <w:r>
              <w:t>Please also identify where possible the Contract Manger for the Project. If they cannot be currently identified please demonstrate how they will be identified, appointed and in a position to manage the contract in lines with the timetable indicated in Section One in ITT Part A</w:t>
            </w:r>
          </w:p>
          <w:p w14:paraId="2AEE2129" w14:textId="37F09026" w:rsidR="00D3484A" w:rsidRPr="002C1DE9" w:rsidRDefault="00935DEE" w:rsidP="00935DEE">
            <w:pPr>
              <w:pStyle w:val="Table"/>
            </w:pPr>
            <w:r>
              <w:t>Tenderers must demonstrate that the personnel proposed have the appropriate skills, qualifications and experience for the scope of service delivery requirements.</w:t>
            </w:r>
          </w:p>
        </w:tc>
        <w:tc>
          <w:tcPr>
            <w:tcW w:w="3544" w:type="dxa"/>
            <w:vAlign w:val="center"/>
          </w:tcPr>
          <w:p w14:paraId="44BCAB6E" w14:textId="1544F313" w:rsidR="005F6A9E" w:rsidRDefault="005F6A9E" w:rsidP="005F6A9E">
            <w:pPr>
              <w:pStyle w:val="Table"/>
            </w:pPr>
            <w:r>
              <w:t>Has made Project / Delivery Lead arrangements that are sufficient and suitable for this Tender</w:t>
            </w:r>
          </w:p>
          <w:p w14:paraId="2AEE212A" w14:textId="2EE3559B" w:rsidR="00EF2309" w:rsidRPr="0012747E" w:rsidRDefault="005F6A9E" w:rsidP="002D2F06">
            <w:pPr>
              <w:pStyle w:val="Table"/>
            </w:pPr>
            <w:r>
              <w:t>Has made Project / Delivery Lead arrangements with individual(s) that have the appropriate qualifications and experience to manage the scope of the requirements for this Tender</w:t>
            </w:r>
          </w:p>
        </w:tc>
        <w:tc>
          <w:tcPr>
            <w:tcW w:w="992" w:type="dxa"/>
            <w:vAlign w:val="center"/>
          </w:tcPr>
          <w:p w14:paraId="2AEE212B" w14:textId="77777777" w:rsidR="00EF2309" w:rsidRPr="004468C0" w:rsidRDefault="00EF2309" w:rsidP="006400A1">
            <w:pPr>
              <w:pStyle w:val="Table"/>
              <w:ind w:left="74"/>
              <w:jc w:val="center"/>
            </w:pPr>
            <w:r>
              <w:t>50%</w:t>
            </w:r>
          </w:p>
        </w:tc>
      </w:tr>
      <w:tr w:rsidR="002C1DE9" w:rsidRPr="00A24900" w14:paraId="2AEE2133" w14:textId="77777777">
        <w:trPr>
          <w:cantSplit/>
          <w:trHeight w:val="860"/>
        </w:trPr>
        <w:tc>
          <w:tcPr>
            <w:tcW w:w="2127" w:type="dxa"/>
            <w:vAlign w:val="center"/>
          </w:tcPr>
          <w:p w14:paraId="2AEE212D" w14:textId="77777777" w:rsidR="002C1DE9" w:rsidRDefault="002C1DE9" w:rsidP="006400A1">
            <w:pPr>
              <w:pStyle w:val="Table"/>
            </w:pPr>
            <w:r>
              <w:lastRenderedPageBreak/>
              <w:t>C.4</w:t>
            </w:r>
          </w:p>
          <w:p w14:paraId="2AEE212E" w14:textId="77777777" w:rsidR="002C1DE9" w:rsidRPr="009A7DEF" w:rsidRDefault="002C1DE9" w:rsidP="006400A1">
            <w:pPr>
              <w:pStyle w:val="Table"/>
            </w:pPr>
            <w:r w:rsidRPr="009A7DEF">
              <w:t>Technical capability (service delivery)</w:t>
            </w:r>
            <w:r>
              <w:t xml:space="preserve"> </w:t>
            </w:r>
          </w:p>
        </w:tc>
        <w:tc>
          <w:tcPr>
            <w:tcW w:w="3543" w:type="dxa"/>
            <w:vAlign w:val="center"/>
          </w:tcPr>
          <w:p w14:paraId="2AEE212F" w14:textId="77777777" w:rsidR="002C1DE9" w:rsidRPr="009A7DEF" w:rsidRDefault="002C1DE9" w:rsidP="006400A1">
            <w:pPr>
              <w:pStyle w:val="Table"/>
            </w:pPr>
            <w:r w:rsidRPr="009A7DEF">
              <w:t>Seeks to establish that the Tenderer's key team personnel (i.e. those delivering the services) have the appropriate skills, qualifications and experience for a scope of service delivery requirements.</w:t>
            </w:r>
          </w:p>
        </w:tc>
        <w:tc>
          <w:tcPr>
            <w:tcW w:w="3544" w:type="dxa"/>
            <w:vAlign w:val="center"/>
          </w:tcPr>
          <w:p w14:paraId="4B6B3CD4" w14:textId="116EFA27" w:rsidR="00935DEE" w:rsidRDefault="00935DEE" w:rsidP="00935DEE">
            <w:pPr>
              <w:pStyle w:val="Table"/>
            </w:pPr>
            <w:r>
              <w:t>Please provide details of the key team members (highlighting the role each will undertake) in delivering the requirement(s)</w:t>
            </w:r>
            <w:r w:rsidR="0050644C">
              <w:t xml:space="preserve"> of </w:t>
            </w:r>
            <w:r>
              <w:t>this tender.  Tenderers must demonstrate that the personnel proposed have direct experience of being involved with similar requirements and that each member has the relevant skills and competencies to fulfil the specific roles identified.</w:t>
            </w:r>
          </w:p>
          <w:p w14:paraId="2AEE2130" w14:textId="6C0980A8" w:rsidR="002C1DE9" w:rsidRPr="002C1DE9" w:rsidRDefault="00935DEE" w:rsidP="00935DEE">
            <w:pPr>
              <w:pStyle w:val="Table"/>
            </w:pPr>
            <w:r>
              <w:t>Tenderers must demonstrate that the personnel proposed have the appropriate skills, qualifications and experience for the scope of service delivery requirements.</w:t>
            </w:r>
          </w:p>
        </w:tc>
        <w:tc>
          <w:tcPr>
            <w:tcW w:w="3544" w:type="dxa"/>
            <w:vAlign w:val="center"/>
          </w:tcPr>
          <w:p w14:paraId="2AEE2131" w14:textId="77777777" w:rsidR="002C1DE9" w:rsidRPr="00CB053B" w:rsidRDefault="002C1DE9" w:rsidP="006400A1">
            <w:pPr>
              <w:pStyle w:val="Table"/>
            </w:pPr>
            <w:r w:rsidRPr="00CB053B">
              <w:t>The Tenderer</w:t>
            </w:r>
            <w:r>
              <w:t>’s response shows that it</w:t>
            </w:r>
            <w:r w:rsidRPr="00CB053B">
              <w:br/>
              <w:t>- Has resource</w:t>
            </w:r>
            <w:r>
              <w:t>s that have with appropriate skills</w:t>
            </w:r>
            <w:r w:rsidRPr="00CB053B">
              <w:t xml:space="preserve"> </w:t>
            </w:r>
            <w:r w:rsidRPr="00CB053B">
              <w:br/>
              <w:t>- Has resource</w:t>
            </w:r>
            <w:r>
              <w:t>s that have with appropriate experience and qualifications</w:t>
            </w:r>
          </w:p>
        </w:tc>
        <w:tc>
          <w:tcPr>
            <w:tcW w:w="992" w:type="dxa"/>
            <w:vAlign w:val="center"/>
          </w:tcPr>
          <w:p w14:paraId="2AEE2132" w14:textId="77777777" w:rsidR="002C1DE9" w:rsidRPr="004468C0" w:rsidRDefault="002C1DE9" w:rsidP="006400A1">
            <w:pPr>
              <w:pStyle w:val="Table"/>
              <w:ind w:left="74"/>
              <w:jc w:val="center"/>
            </w:pPr>
            <w:r>
              <w:t>25%</w:t>
            </w:r>
          </w:p>
        </w:tc>
      </w:tr>
      <w:tr w:rsidR="002C1DE9" w:rsidRPr="00A24900" w14:paraId="2AEE213A" w14:textId="77777777">
        <w:trPr>
          <w:cantSplit/>
          <w:trHeight w:val="860"/>
        </w:trPr>
        <w:tc>
          <w:tcPr>
            <w:tcW w:w="2127" w:type="dxa"/>
            <w:vAlign w:val="center"/>
          </w:tcPr>
          <w:p w14:paraId="2AEE2134" w14:textId="77777777" w:rsidR="002C1DE9" w:rsidRDefault="002C1DE9" w:rsidP="006400A1">
            <w:pPr>
              <w:pStyle w:val="Table"/>
            </w:pPr>
            <w:r>
              <w:t>C.5</w:t>
            </w:r>
          </w:p>
          <w:p w14:paraId="2AEE2135" w14:textId="77777777" w:rsidR="002C1DE9" w:rsidRPr="004468C0" w:rsidRDefault="002C1DE9" w:rsidP="006400A1">
            <w:pPr>
              <w:pStyle w:val="Table"/>
            </w:pPr>
            <w:r w:rsidRPr="009A7DEF">
              <w:t>Staffing (knowledge base)</w:t>
            </w:r>
          </w:p>
        </w:tc>
        <w:tc>
          <w:tcPr>
            <w:tcW w:w="3543" w:type="dxa"/>
            <w:vAlign w:val="center"/>
          </w:tcPr>
          <w:p w14:paraId="2AEE2136" w14:textId="77777777" w:rsidR="002C1DE9" w:rsidRPr="009A7DEF" w:rsidRDefault="002C1DE9" w:rsidP="006400A1">
            <w:pPr>
              <w:pStyle w:val="Table"/>
            </w:pPr>
            <w:r w:rsidRPr="009A7DEF">
              <w:t>Seeks to establish that the Tenderer has the resources for contingency and a knowledge base against the service delivery requirement</w:t>
            </w:r>
          </w:p>
        </w:tc>
        <w:tc>
          <w:tcPr>
            <w:tcW w:w="3544" w:type="dxa"/>
            <w:vAlign w:val="center"/>
          </w:tcPr>
          <w:p w14:paraId="2AEE2137" w14:textId="77777777" w:rsidR="002C1DE9" w:rsidRPr="002C1DE9" w:rsidRDefault="002C1DE9" w:rsidP="002C1DE9">
            <w:pPr>
              <w:pStyle w:val="Table"/>
            </w:pPr>
            <w:r w:rsidRPr="002C1DE9">
              <w:t>Please detail the number of staff available to the Tenderer (including consortia members and named sub-contractors where appropriate) carrying out of services directly relevant to those required</w:t>
            </w:r>
            <w:r>
              <w:t>.</w:t>
            </w:r>
          </w:p>
        </w:tc>
        <w:tc>
          <w:tcPr>
            <w:tcW w:w="3544" w:type="dxa"/>
            <w:vAlign w:val="center"/>
          </w:tcPr>
          <w:p w14:paraId="2AEE2138" w14:textId="77777777" w:rsidR="002C1DE9" w:rsidRDefault="002C1DE9" w:rsidP="006400A1">
            <w:pPr>
              <w:pStyle w:val="Table"/>
            </w:pPr>
            <w:r>
              <w:t>The Tenderer’s response shows that it</w:t>
            </w:r>
            <w:r>
              <w:br/>
              <w:t>- Has a resource base capable of mitigating delivery risk</w:t>
            </w:r>
            <w:r>
              <w:br/>
              <w:t>- Has a pool of knowledge</w:t>
            </w:r>
          </w:p>
        </w:tc>
        <w:tc>
          <w:tcPr>
            <w:tcW w:w="992" w:type="dxa"/>
            <w:vAlign w:val="center"/>
          </w:tcPr>
          <w:p w14:paraId="2AEE2139" w14:textId="77777777" w:rsidR="002C1DE9" w:rsidRPr="004468C0" w:rsidRDefault="002C1DE9" w:rsidP="006400A1">
            <w:pPr>
              <w:pStyle w:val="Table"/>
              <w:ind w:left="74"/>
              <w:jc w:val="center"/>
            </w:pPr>
            <w:r>
              <w:t>10%</w:t>
            </w:r>
          </w:p>
        </w:tc>
      </w:tr>
    </w:tbl>
    <w:p w14:paraId="2AEE213B" w14:textId="77777777" w:rsidR="00C423B2" w:rsidRDefault="00C423B2" w:rsidP="00C423B2">
      <w:pPr>
        <w:pStyle w:val="Indented"/>
      </w:pPr>
    </w:p>
    <w:p w14:paraId="2AEE213C" w14:textId="77777777" w:rsidR="00C423B2" w:rsidRDefault="00C423B2" w:rsidP="00C423B2">
      <w:pPr>
        <w:pStyle w:val="Indented"/>
      </w:pPr>
    </w:p>
    <w:p w14:paraId="2AEE213D" w14:textId="77777777" w:rsidR="00C423B2" w:rsidRDefault="00C423B2" w:rsidP="00C423B2">
      <w:pPr>
        <w:pStyle w:val="Indented"/>
        <w:sectPr w:rsidR="00C423B2" w:rsidSect="00C423B2">
          <w:headerReference w:type="default" r:id="rId25"/>
          <w:footerReference w:type="default" r:id="rId26"/>
          <w:pgSz w:w="16838" w:h="11906" w:orient="landscape" w:code="9"/>
          <w:pgMar w:top="1701" w:right="1418" w:bottom="1134" w:left="1134" w:header="720" w:footer="720" w:gutter="0"/>
          <w:cols w:space="720"/>
          <w:formProt w:val="0"/>
        </w:sectPr>
      </w:pPr>
    </w:p>
    <w:p w14:paraId="2AEE213E" w14:textId="77777777" w:rsidR="00EA0471" w:rsidRPr="007E7B9C" w:rsidRDefault="00EA0471" w:rsidP="002F6C20">
      <w:pPr>
        <w:pStyle w:val="SIXH1"/>
      </w:pPr>
      <w:bookmarkStart w:id="23" w:name="_Ref332797168"/>
      <w:r w:rsidRPr="007E7B9C">
        <w:lastRenderedPageBreak/>
        <w:t>Proposal Assessment</w:t>
      </w:r>
      <w:bookmarkEnd w:id="23"/>
    </w:p>
    <w:p w14:paraId="2AEE213F" w14:textId="77777777" w:rsidR="00EA0471" w:rsidRDefault="00EA0471" w:rsidP="00F55DF5">
      <w:pPr>
        <w:pStyle w:val="SIXH2"/>
      </w:pPr>
      <w:r w:rsidRPr="007E7B9C">
        <w:t>All previous scoring (such as for the Su</w:t>
      </w:r>
      <w:r w:rsidR="00692246">
        <w:t xml:space="preserve">itability </w:t>
      </w:r>
      <w:r w:rsidRPr="007E7B9C">
        <w:t>Assessment) will be discarded at this point such that the Contract Award decision is based solely on the basis of the Tenderer proposal and price offering.</w:t>
      </w:r>
    </w:p>
    <w:p w14:paraId="2AEE2140" w14:textId="77777777" w:rsidR="00692246" w:rsidRDefault="00692246" w:rsidP="00692246">
      <w:pPr>
        <w:pStyle w:val="SIXH2"/>
      </w:pPr>
      <w:r>
        <w:t xml:space="preserve">The Authority uses a quality / price ratio to determine the outcome of its evaluation where quality (technical evaluation) and price are weighted and scored individually before being combined.  </w:t>
      </w:r>
    </w:p>
    <w:p w14:paraId="2AEE2141" w14:textId="77777777" w:rsidR="00692246" w:rsidRDefault="00692246" w:rsidP="00692246">
      <w:pPr>
        <w:pStyle w:val="SIXH2"/>
      </w:pPr>
      <w:r>
        <w:t xml:space="preserve">Technical criteria are weighted and scored as a percentage of the maximum score available with a minimum quality threshold set.  </w:t>
      </w:r>
    </w:p>
    <w:p w14:paraId="2AEE2142" w14:textId="77777777" w:rsidR="00FA7585" w:rsidRDefault="00692246" w:rsidP="00692246">
      <w:pPr>
        <w:pStyle w:val="SIXH2"/>
      </w:pPr>
      <w:r>
        <w:t xml:space="preserve">Price is scored as a percentage from the deviation </w:t>
      </w:r>
      <w:r w:rsidR="00FA7585">
        <w:t xml:space="preserve">of a Tenderer’s Evaluation Price </w:t>
      </w:r>
      <w:r>
        <w:t>from the mean (</w:t>
      </w:r>
      <w:r w:rsidR="00FA7585">
        <w:t xml:space="preserve">or </w:t>
      </w:r>
      <w:r>
        <w:t xml:space="preserve">average) Evaluation Price </w:t>
      </w:r>
      <w:r w:rsidR="00FA7585">
        <w:t xml:space="preserve">(see Section </w:t>
      </w:r>
      <w:r w:rsidR="00FA7585">
        <w:fldChar w:fldCharType="begin"/>
      </w:r>
      <w:r w:rsidR="00FA7585">
        <w:instrText xml:space="preserve"> REF _Ref358305307 \r \h </w:instrText>
      </w:r>
      <w:r w:rsidR="00FA7585">
        <w:fldChar w:fldCharType="separate"/>
      </w:r>
      <w:r w:rsidR="00561717">
        <w:t>8</w:t>
      </w:r>
      <w:r w:rsidR="00FA7585">
        <w:fldChar w:fldCharType="end"/>
      </w:r>
      <w:r w:rsidR="00FA7585">
        <w:t xml:space="preserve"> </w:t>
      </w:r>
      <w:r w:rsidR="00F647B9">
        <w:t>– Price Evaluation</w:t>
      </w:r>
      <w:r w:rsidR="00FA7585">
        <w:t>)</w:t>
      </w:r>
    </w:p>
    <w:p w14:paraId="2AEE2143" w14:textId="77777777" w:rsidR="00692246" w:rsidRDefault="00692246" w:rsidP="00692246">
      <w:pPr>
        <w:pStyle w:val="SIXH2"/>
      </w:pPr>
      <w:r>
        <w:t xml:space="preserve">A consolidation process between the quality and price scores is applied based on the </w:t>
      </w:r>
      <w:r w:rsidR="00FA7585">
        <w:t xml:space="preserve">weightings detailed in Section </w:t>
      </w:r>
      <w:r w:rsidR="00FA7585">
        <w:fldChar w:fldCharType="begin"/>
      </w:r>
      <w:r w:rsidR="00FA7585">
        <w:instrText xml:space="preserve"> REF _Ref358305338 \r \h </w:instrText>
      </w:r>
      <w:r w:rsidR="00FA7585">
        <w:fldChar w:fldCharType="separate"/>
      </w:r>
      <w:r w:rsidR="00561717">
        <w:t>10</w:t>
      </w:r>
      <w:r w:rsidR="00FA7585">
        <w:fldChar w:fldCharType="end"/>
      </w:r>
      <w:r>
        <w:t xml:space="preserve"> </w:t>
      </w:r>
      <w:r w:rsidR="00F647B9">
        <w:t>(Consolidated View)</w:t>
      </w:r>
      <w:r>
        <w:t>.</w:t>
      </w:r>
    </w:p>
    <w:p w14:paraId="2AEE2144" w14:textId="77777777" w:rsidR="00FA7585" w:rsidRDefault="00FA7585" w:rsidP="00FA7585">
      <w:pPr>
        <w:pStyle w:val="Indented"/>
      </w:pPr>
    </w:p>
    <w:p w14:paraId="2AEE2145" w14:textId="77777777" w:rsidR="00FA7585" w:rsidRDefault="00FA7585" w:rsidP="00FA7585">
      <w:pPr>
        <w:pStyle w:val="SIXH1"/>
      </w:pPr>
      <w:r>
        <w:t>Technical Evaluation</w:t>
      </w:r>
    </w:p>
    <w:p w14:paraId="2AEE2146" w14:textId="77777777" w:rsidR="00FA7585" w:rsidRDefault="00FA7585" w:rsidP="00FA7585">
      <w:pPr>
        <w:pStyle w:val="SIXH2"/>
      </w:pPr>
      <w:r>
        <w:t xml:space="preserve">Tenders are assessed on how well they satisfy the technical evaluation criteria.  The relative importance of each criterion is established by giving it a percentage weighting so that all the weightings equal 100%.  </w:t>
      </w:r>
      <w:r w:rsidRPr="003C5AC1">
        <w:t>The Evaluation Matrix (</w:t>
      </w:r>
      <w:r w:rsidRPr="003C5AC1">
        <w:fldChar w:fldCharType="begin"/>
      </w:r>
      <w:r w:rsidRPr="003C5AC1">
        <w:instrText xml:space="preserve"> REF _Ref335399138 \h  \* MERGEFORMAT </w:instrText>
      </w:r>
      <w:r w:rsidRPr="003C5AC1">
        <w:fldChar w:fldCharType="separate"/>
      </w:r>
      <w:r w:rsidR="00561717" w:rsidRPr="00561717">
        <w:rPr>
          <w:rStyle w:val="StyleCaption9ptChar"/>
          <w:b w:val="0"/>
          <w:bCs w:val="0"/>
          <w:sz w:val="22"/>
        </w:rPr>
        <w:t>Table 5</w:t>
      </w:r>
      <w:r w:rsidRPr="003C5AC1">
        <w:fldChar w:fldCharType="end"/>
      </w:r>
      <w:r w:rsidRPr="003C5AC1">
        <w:t>) provides details of the weightings that the Authority will use in assessing Tenderer proposals.</w:t>
      </w:r>
    </w:p>
    <w:p w14:paraId="2AEE2147" w14:textId="77777777" w:rsidR="00EA0471" w:rsidRPr="007E7B9C" w:rsidRDefault="00EA0471" w:rsidP="00F55DF5">
      <w:pPr>
        <w:pStyle w:val="SIXH2"/>
      </w:pPr>
      <w:r w:rsidRPr="007E7B9C">
        <w:t xml:space="preserve">The </w:t>
      </w:r>
      <w:r w:rsidR="00FA7585">
        <w:t xml:space="preserve">Technical Evaluation will be </w:t>
      </w:r>
      <w:r w:rsidRPr="007E7B9C">
        <w:t xml:space="preserve">carried out using Tenderer </w:t>
      </w:r>
      <w:r w:rsidR="00BC224D" w:rsidRPr="007E7B9C">
        <w:t>responses to Part B, Schedule One (a)</w:t>
      </w:r>
      <w:r w:rsidR="00FA7585">
        <w:t xml:space="preserve">, </w:t>
      </w:r>
      <w:r w:rsidR="00FA7585" w:rsidRPr="007E7B9C">
        <w:t>Section D</w:t>
      </w:r>
      <w:r w:rsidRPr="007E7B9C">
        <w:t xml:space="preserve">, using </w:t>
      </w:r>
      <w:r w:rsidR="00F91B3C">
        <w:t xml:space="preserve">the </w:t>
      </w:r>
      <w:r w:rsidRPr="007E7B9C">
        <w:t>scoring schem</w:t>
      </w:r>
      <w:r w:rsidR="00FA7585">
        <w:t>e</w:t>
      </w:r>
      <w:r w:rsidRPr="007E7B9C">
        <w:t xml:space="preserve"> (identified in </w:t>
      </w:r>
      <w:r w:rsidRPr="007E7B9C">
        <w:fldChar w:fldCharType="begin"/>
      </w:r>
      <w:r w:rsidRPr="007E7B9C">
        <w:instrText xml:space="preserve"> REF _Ref303957154 \h  \* MERGEFORMAT </w:instrText>
      </w:r>
      <w:r w:rsidRPr="007E7B9C">
        <w:fldChar w:fldCharType="separate"/>
      </w:r>
      <w:r w:rsidR="00561717" w:rsidRPr="00561717">
        <w:t>Table </w:t>
      </w:r>
      <w:r w:rsidR="00561717">
        <w:t>4</w:t>
      </w:r>
      <w:r w:rsidRPr="007E7B9C">
        <w:fldChar w:fldCharType="end"/>
      </w:r>
      <w:r w:rsidRPr="007E7B9C">
        <w:t xml:space="preserve"> below).  </w:t>
      </w:r>
    </w:p>
    <w:p w14:paraId="2AEE2148" w14:textId="61BB7A09" w:rsidR="00EA0471" w:rsidRPr="007E7B9C" w:rsidRDefault="00EA0471" w:rsidP="00F55DF5">
      <w:pPr>
        <w:pStyle w:val="SIXH2"/>
      </w:pPr>
      <w:r w:rsidRPr="007E7B9C">
        <w:t xml:space="preserve">The scored responses are generally assessed out of a maximum of </w:t>
      </w:r>
      <w:r w:rsidR="00A65496" w:rsidRPr="0050644C">
        <w:t>five</w:t>
      </w:r>
      <w:r w:rsidR="00590B21" w:rsidRPr="0050644C">
        <w:t xml:space="preserve"> (</w:t>
      </w:r>
      <w:r w:rsidR="00A65496" w:rsidRPr="0050644C">
        <w:t>5</w:t>
      </w:r>
      <w:r w:rsidR="00590B21" w:rsidRPr="0050644C">
        <w:t>)</w:t>
      </w:r>
      <w:r w:rsidRPr="0050644C">
        <w:t>.</w:t>
      </w:r>
      <w:r w:rsidRPr="007E7B9C">
        <w:t xml:space="preserve">  </w:t>
      </w:r>
      <w:r w:rsidR="00FA7585">
        <w:t xml:space="preserve">The Evaluation Panel will not be allowed to give partial scores (for example 3.5); however, once all scores are aggregated, the technical </w:t>
      </w:r>
      <w:r w:rsidR="00FA7585" w:rsidRPr="007E7B9C">
        <w:t xml:space="preserve">scores </w:t>
      </w:r>
      <w:r w:rsidR="00FA7585">
        <w:t xml:space="preserve">will </w:t>
      </w:r>
      <w:r w:rsidR="00FA7585" w:rsidRPr="007E7B9C">
        <w:t>be rounded to two decimal places</w:t>
      </w:r>
      <w:r w:rsidR="00FA7585">
        <w:t xml:space="preserve"> prior to consolidating with the price evaluation</w:t>
      </w:r>
      <w:r w:rsidR="00FA7585" w:rsidRPr="007E7B9C">
        <w:t>.</w:t>
      </w:r>
    </w:p>
    <w:p w14:paraId="2AEE2149" w14:textId="77777777" w:rsidR="00D6068D" w:rsidRPr="007E7B9C" w:rsidRDefault="00FA7585" w:rsidP="00FA7585">
      <w:pPr>
        <w:pStyle w:val="SIXH2"/>
      </w:pPr>
      <w:r>
        <w:t xml:space="preserve">The Authority has set </w:t>
      </w:r>
      <w:bookmarkStart w:id="24" w:name="_Ref305427588"/>
      <w:r>
        <w:t>a minimum quality threshold for this procurement, therefore, t</w:t>
      </w:r>
      <w:r w:rsidR="00D6068D" w:rsidRPr="007E7B9C">
        <w:t xml:space="preserve">hose Tenderers that achieve a weighted score of </w:t>
      </w:r>
      <w:r w:rsidR="00590B21" w:rsidRPr="0050644C">
        <w:t>one point nine (</w:t>
      </w:r>
      <w:r w:rsidR="00A402D4" w:rsidRPr="0050644C">
        <w:t>1.90</w:t>
      </w:r>
      <w:r w:rsidR="00590B21" w:rsidRPr="0050644C">
        <w:t>)</w:t>
      </w:r>
      <w:r w:rsidR="00D6068D" w:rsidRPr="007E7B9C">
        <w:t xml:space="preserve"> </w:t>
      </w:r>
      <w:r w:rsidR="003C5AC1">
        <w:t xml:space="preserve">(equivalent to </w:t>
      </w:r>
      <w:r w:rsidR="003C5AC1" w:rsidRPr="0050644C">
        <w:t>47.5%</w:t>
      </w:r>
      <w:r w:rsidR="003C5AC1">
        <w:t xml:space="preserve"> of the </w:t>
      </w:r>
      <w:r>
        <w:t xml:space="preserve">100% </w:t>
      </w:r>
      <w:r w:rsidR="003C5AC1">
        <w:t xml:space="preserve">available maximum score) </w:t>
      </w:r>
      <w:r w:rsidR="00D6068D" w:rsidRPr="007E7B9C">
        <w:t>or above</w:t>
      </w:r>
      <w:r>
        <w:t>,</w:t>
      </w:r>
      <w:r w:rsidR="00D6068D" w:rsidRPr="007E7B9C">
        <w:t xml:space="preserve"> will be eligible for consideration of Contract Award</w:t>
      </w:r>
      <w:r w:rsidR="003D033D">
        <w:t xml:space="preserve"> by evaluation </w:t>
      </w:r>
      <w:r>
        <w:t xml:space="preserve">of the </w:t>
      </w:r>
      <w:r w:rsidR="003D033D">
        <w:t>Tenderer pricing proposals</w:t>
      </w:r>
      <w:r w:rsidR="00D6068D" w:rsidRPr="007E7B9C">
        <w:t xml:space="preserve">.  Those tenders not achieving this threshold will be set aside and </w:t>
      </w:r>
      <w:r>
        <w:t xml:space="preserve">will </w:t>
      </w:r>
      <w:r w:rsidR="00D6068D" w:rsidRPr="007E7B9C">
        <w:t>not be considered further.</w:t>
      </w:r>
      <w:bookmarkEnd w:id="24"/>
    </w:p>
    <w:p w14:paraId="2AEE214A" w14:textId="77777777" w:rsidR="00562D99" w:rsidRPr="007E7B9C" w:rsidRDefault="00562D99" w:rsidP="00695658">
      <w:pPr>
        <w:pStyle w:val="Indented"/>
      </w:pPr>
    </w:p>
    <w:p w14:paraId="2AEE214B" w14:textId="77777777" w:rsidR="00562D99" w:rsidRPr="007E7B9C" w:rsidRDefault="00562D99" w:rsidP="00225597">
      <w:pPr>
        <w:pStyle w:val="StyleCaptionCenteredLeft15cmAfter0pt"/>
        <w:rPr>
          <w:b w:val="0"/>
          <w:bCs w:val="0"/>
        </w:rPr>
      </w:pPr>
      <w:bookmarkStart w:id="25" w:name="_Ref303957154"/>
      <w:r w:rsidRPr="007E7B9C">
        <w:rPr>
          <w:rStyle w:val="StyleCaption9ptChar"/>
          <w:sz w:val="20"/>
        </w:rPr>
        <w:t>Table </w:t>
      </w:r>
      <w:r w:rsidR="008E17C9">
        <w:fldChar w:fldCharType="begin"/>
      </w:r>
      <w:r w:rsidR="008E17C9">
        <w:instrText xml:space="preserve"> SEQ Table \* ARABIC </w:instrText>
      </w:r>
      <w:r w:rsidR="008E17C9">
        <w:fldChar w:fldCharType="separate"/>
      </w:r>
      <w:r w:rsidR="00561717">
        <w:rPr>
          <w:noProof/>
        </w:rPr>
        <w:t>4</w:t>
      </w:r>
      <w:r w:rsidR="008E17C9">
        <w:rPr>
          <w:noProof/>
        </w:rPr>
        <w:fldChar w:fldCharType="end"/>
      </w:r>
      <w:bookmarkEnd w:id="25"/>
      <w:r w:rsidRPr="007E7B9C">
        <w:rPr>
          <w:rStyle w:val="StyleCaption9ptChar"/>
          <w:sz w:val="20"/>
        </w:rPr>
        <w:t xml:space="preserve">: </w:t>
      </w:r>
      <w:r w:rsidRPr="007E7B9C">
        <w:rPr>
          <w:b w:val="0"/>
          <w:bCs w:val="0"/>
        </w:rPr>
        <w:t xml:space="preserve">Generic </w:t>
      </w:r>
      <w:r w:rsidR="00FA7585">
        <w:rPr>
          <w:b w:val="0"/>
          <w:bCs w:val="0"/>
        </w:rPr>
        <w:t xml:space="preserve">Technical Evaluation </w:t>
      </w:r>
      <w:r w:rsidR="004A79E0">
        <w:rPr>
          <w:b w:val="0"/>
          <w:bCs w:val="0"/>
        </w:rPr>
        <w:t>Scoring Scheme</w:t>
      </w:r>
    </w:p>
    <w:p w14:paraId="2AEE2164" w14:textId="77777777" w:rsidR="00EA0471" w:rsidRDefault="00EA0471" w:rsidP="00695658">
      <w:pPr>
        <w:pStyle w:val="Indented"/>
      </w:pPr>
    </w:p>
    <w:p w14:paraId="2AEE2165" w14:textId="77777777" w:rsidR="00F67004" w:rsidRDefault="00F67004" w:rsidP="00695658">
      <w:pPr>
        <w:pStyle w:val="Indented"/>
      </w:pPr>
    </w:p>
    <w:tbl>
      <w:tblPr>
        <w:tblW w:w="9072" w:type="dxa"/>
        <w:tblInd w:w="392" w:type="dxa"/>
        <w:tblCellMar>
          <w:left w:w="0" w:type="dxa"/>
          <w:right w:w="0" w:type="dxa"/>
        </w:tblCellMar>
        <w:tblLook w:val="04A0" w:firstRow="1" w:lastRow="0" w:firstColumn="1" w:lastColumn="0" w:noHBand="0" w:noVBand="1"/>
      </w:tblPr>
      <w:tblGrid>
        <w:gridCol w:w="1417"/>
        <w:gridCol w:w="7655"/>
      </w:tblGrid>
      <w:tr w:rsidR="003B6BB3" w:rsidRPr="00E229E4" w14:paraId="2ED07960" w14:textId="77777777" w:rsidTr="007F1AFD">
        <w:trPr>
          <w:cantSplit/>
          <w:trHeight w:val="70"/>
          <w:tblHeader/>
        </w:trPr>
        <w:tc>
          <w:tcPr>
            <w:tcW w:w="1417" w:type="dxa"/>
            <w:tcBorders>
              <w:top w:val="single" w:sz="8" w:space="0" w:color="auto"/>
              <w:left w:val="single" w:sz="8" w:space="0" w:color="auto"/>
              <w:bottom w:val="single" w:sz="8" w:space="0" w:color="auto"/>
              <w:right w:val="single" w:sz="8" w:space="0" w:color="auto"/>
            </w:tcBorders>
            <w:shd w:val="clear" w:color="auto" w:fill="00AE9C"/>
            <w:tcMar>
              <w:top w:w="0" w:type="dxa"/>
              <w:left w:w="108" w:type="dxa"/>
              <w:bottom w:w="0" w:type="dxa"/>
              <w:right w:w="108" w:type="dxa"/>
            </w:tcMar>
            <w:vAlign w:val="center"/>
            <w:hideMark/>
          </w:tcPr>
          <w:p w14:paraId="7644DA42" w14:textId="77777777" w:rsidR="003B6BB3" w:rsidRPr="00E229E4" w:rsidRDefault="003B6BB3" w:rsidP="007F1AFD">
            <w:pPr>
              <w:keepNext/>
              <w:spacing w:before="120" w:after="120" w:line="70" w:lineRule="atLeast"/>
              <w:ind w:left="74"/>
              <w:rPr>
                <w:rFonts w:eastAsiaTheme="minorHAnsi"/>
                <w:b/>
                <w:bCs/>
                <w:smallCaps/>
                <w:sz w:val="22"/>
                <w:szCs w:val="22"/>
                <w:lang w:eastAsia="en-GB"/>
              </w:rPr>
            </w:pPr>
            <w:r w:rsidRPr="00E229E4">
              <w:rPr>
                <w:rFonts w:eastAsiaTheme="minorHAnsi"/>
                <w:b/>
                <w:bCs/>
                <w:smallCaps/>
                <w:color w:val="FFFFFF"/>
                <w:sz w:val="22"/>
                <w:szCs w:val="22"/>
                <w:lang w:eastAsia="en-GB"/>
              </w:rPr>
              <w:lastRenderedPageBreak/>
              <w:t>Grade</w:t>
            </w:r>
          </w:p>
        </w:tc>
        <w:tc>
          <w:tcPr>
            <w:tcW w:w="7655" w:type="dxa"/>
            <w:tcBorders>
              <w:top w:val="single" w:sz="8" w:space="0" w:color="auto"/>
              <w:left w:val="nil"/>
              <w:bottom w:val="single" w:sz="8" w:space="0" w:color="auto"/>
              <w:right w:val="single" w:sz="8" w:space="0" w:color="auto"/>
            </w:tcBorders>
            <w:shd w:val="clear" w:color="auto" w:fill="00AE9C"/>
            <w:tcMar>
              <w:top w:w="0" w:type="dxa"/>
              <w:left w:w="108" w:type="dxa"/>
              <w:bottom w:w="0" w:type="dxa"/>
              <w:right w:w="108" w:type="dxa"/>
            </w:tcMar>
            <w:vAlign w:val="center"/>
            <w:hideMark/>
          </w:tcPr>
          <w:p w14:paraId="4A761355" w14:textId="77777777" w:rsidR="003B6BB3" w:rsidRPr="00E229E4" w:rsidRDefault="003B6BB3" w:rsidP="007F1AFD">
            <w:pPr>
              <w:keepNext/>
              <w:spacing w:before="120" w:after="120" w:line="70" w:lineRule="atLeast"/>
              <w:ind w:left="74"/>
              <w:rPr>
                <w:rFonts w:eastAsiaTheme="minorHAnsi"/>
                <w:b/>
                <w:bCs/>
                <w:smallCaps/>
                <w:sz w:val="22"/>
                <w:szCs w:val="22"/>
                <w:lang w:eastAsia="en-GB"/>
              </w:rPr>
            </w:pPr>
            <w:r w:rsidRPr="00E229E4">
              <w:rPr>
                <w:rFonts w:eastAsiaTheme="minorHAnsi"/>
                <w:b/>
                <w:bCs/>
                <w:smallCaps/>
                <w:color w:val="FFFFFF"/>
                <w:sz w:val="22"/>
                <w:szCs w:val="22"/>
                <w:lang w:eastAsia="en-GB"/>
              </w:rPr>
              <w:t>Definition of grade</w:t>
            </w:r>
          </w:p>
        </w:tc>
      </w:tr>
      <w:tr w:rsidR="003B6BB3" w:rsidRPr="00E229E4" w14:paraId="5E1E316B" w14:textId="77777777" w:rsidTr="007F1AFD">
        <w:trPr>
          <w:cantSplit/>
          <w:trHeight w:val="861"/>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ECD1505" w14:textId="77777777" w:rsidR="003B6BB3" w:rsidRPr="00E229E4" w:rsidRDefault="003B6BB3" w:rsidP="007F1AFD">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5</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6CAC1CAF"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21D54470" w14:textId="77777777" w:rsidR="003B6BB3" w:rsidRPr="00E229E4" w:rsidRDefault="003B6BB3" w:rsidP="007F1AFD">
            <w:pPr>
              <w:rPr>
                <w:rFonts w:eastAsiaTheme="minorHAnsi"/>
                <w:sz w:val="20"/>
                <w:lang w:eastAsia="en-GB"/>
              </w:rPr>
            </w:pPr>
            <w:r w:rsidRPr="00E229E4">
              <w:rPr>
                <w:rFonts w:eastAsiaTheme="minorHAnsi"/>
                <w:sz w:val="20"/>
                <w:lang w:eastAsia="en-GB"/>
              </w:rPr>
              <w:t>A wholly excellent Tender Response that (where applicable):</w:t>
            </w:r>
          </w:p>
          <w:p w14:paraId="0DAF2EAB"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149E0F85"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0EC61A0A"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all aspects of the question in an informed and comprehensive manner; </w:t>
            </w:r>
          </w:p>
          <w:p w14:paraId="60E1B85D"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4E6AB39B"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a thorough understanding of what is being asked for;</w:t>
            </w:r>
          </w:p>
          <w:p w14:paraId="6E7929C2"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3943D942"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evidence of how that understanding can be applied in practice;</w:t>
            </w:r>
          </w:p>
          <w:p w14:paraId="7AF29476"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47366AC1"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Offers full confidence that the Tenderer will deliver the service in full;</w:t>
            </w:r>
          </w:p>
          <w:p w14:paraId="0DAA3992"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566F4624"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the majority of areas of doubt and uncertainty; and </w:t>
            </w:r>
          </w:p>
          <w:p w14:paraId="05E2C473" w14:textId="77777777" w:rsidR="003B6BB3" w:rsidRPr="00E229E4" w:rsidRDefault="003B6BB3" w:rsidP="007F1AFD">
            <w:pPr>
              <w:ind w:left="720"/>
              <w:rPr>
                <w:rFonts w:eastAsiaTheme="minorHAnsi"/>
                <w:sz w:val="22"/>
                <w:szCs w:val="22"/>
                <w:lang w:eastAsia="en-GB"/>
              </w:rPr>
            </w:pPr>
            <w:r w:rsidRPr="00E229E4">
              <w:rPr>
                <w:rFonts w:eastAsiaTheme="minorHAnsi"/>
                <w:sz w:val="22"/>
                <w:szCs w:val="22"/>
                <w:lang w:eastAsia="en-GB"/>
              </w:rPr>
              <w:t> </w:t>
            </w:r>
          </w:p>
          <w:p w14:paraId="67971C6F"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Provides certain, unambiguous commitments or statements of intent that permit reliance through translation into contractual terms </w:t>
            </w:r>
          </w:p>
          <w:p w14:paraId="2B2AB20E" w14:textId="77777777" w:rsidR="003B6BB3" w:rsidRPr="00E229E4" w:rsidRDefault="003B6BB3" w:rsidP="007F1AFD">
            <w:pPr>
              <w:rPr>
                <w:rFonts w:eastAsiaTheme="minorHAnsi"/>
                <w:sz w:val="20"/>
                <w:lang w:eastAsia="en-GB"/>
              </w:rPr>
            </w:pPr>
            <w:r w:rsidRPr="00E229E4">
              <w:rPr>
                <w:rFonts w:eastAsiaTheme="minorHAnsi"/>
                <w:sz w:val="22"/>
                <w:szCs w:val="22"/>
                <w:lang w:eastAsia="en-GB"/>
              </w:rPr>
              <w:t> </w:t>
            </w:r>
          </w:p>
          <w:p w14:paraId="1FFD93DC"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3B6BB3" w:rsidRPr="00E229E4" w14:paraId="723D2AC8" w14:textId="77777777" w:rsidTr="007F1AFD">
        <w:trPr>
          <w:cantSplit/>
          <w:trHeight w:val="860"/>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5AAF2F" w14:textId="77777777" w:rsidR="003B6BB3" w:rsidRPr="00E229E4" w:rsidRDefault="003B6BB3" w:rsidP="007F1AFD">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4</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7CFF8BB1"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729EFB89" w14:textId="77777777" w:rsidR="003B6BB3" w:rsidRPr="00E229E4" w:rsidRDefault="003B6BB3" w:rsidP="007F1AFD">
            <w:pPr>
              <w:rPr>
                <w:rFonts w:eastAsiaTheme="minorHAnsi"/>
                <w:sz w:val="20"/>
                <w:lang w:eastAsia="en-GB"/>
              </w:rPr>
            </w:pPr>
            <w:r w:rsidRPr="00E229E4">
              <w:rPr>
                <w:rFonts w:eastAsiaTheme="minorHAnsi"/>
                <w:sz w:val="20"/>
                <w:lang w:eastAsia="en-GB"/>
              </w:rPr>
              <w:t>A good Tender Response that (where applicable):</w:t>
            </w:r>
          </w:p>
          <w:p w14:paraId="5824A8E2"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116FD885"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0AD227CF"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Addresses all aspects of the question and is generally of a good standard;</w:t>
            </w:r>
          </w:p>
          <w:p w14:paraId="3B4DDA3C"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34BA05D1"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a good understanding of what is being asked for;</w:t>
            </w:r>
          </w:p>
          <w:p w14:paraId="5F7DEA7B"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7C995C6D"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 worked-up methodical approach;</w:t>
            </w:r>
          </w:p>
          <w:p w14:paraId="227BC972"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01EBDA08"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Offers confidence that the Tenderer will deliver the service in full with limited areas of doubt or uncertainty;</w:t>
            </w:r>
          </w:p>
          <w:p w14:paraId="5018208C"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48A58B2E"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key areas of doubt and uncertainty; and </w:t>
            </w:r>
          </w:p>
          <w:p w14:paraId="11D938E8" w14:textId="77777777" w:rsidR="003B6BB3" w:rsidRPr="00E229E4" w:rsidRDefault="003B6BB3" w:rsidP="007F1AFD">
            <w:pPr>
              <w:ind w:left="720"/>
              <w:rPr>
                <w:rFonts w:eastAsiaTheme="minorHAnsi"/>
                <w:sz w:val="22"/>
                <w:szCs w:val="22"/>
                <w:lang w:eastAsia="en-GB"/>
              </w:rPr>
            </w:pPr>
            <w:r w:rsidRPr="00E229E4">
              <w:rPr>
                <w:rFonts w:eastAsiaTheme="minorHAnsi"/>
                <w:sz w:val="22"/>
                <w:szCs w:val="22"/>
                <w:lang w:eastAsia="en-GB"/>
              </w:rPr>
              <w:t> </w:t>
            </w:r>
          </w:p>
          <w:p w14:paraId="5568E3E9"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commitments that can be translated well into contractual terms</w:t>
            </w:r>
          </w:p>
          <w:p w14:paraId="33FC545C"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3B6BB3" w:rsidRPr="00E229E4" w14:paraId="09C6D6FA" w14:textId="77777777" w:rsidTr="007F1AFD">
        <w:trPr>
          <w:cantSplit/>
          <w:trHeight w:val="861"/>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9F20EF" w14:textId="77777777" w:rsidR="003B6BB3" w:rsidRPr="00E229E4" w:rsidRDefault="003B6BB3" w:rsidP="007F1AFD">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lastRenderedPageBreak/>
              <w:t>3</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06BF486B"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7349F14E" w14:textId="77777777" w:rsidR="003B6BB3" w:rsidRPr="00E229E4" w:rsidRDefault="003B6BB3" w:rsidP="007F1AFD">
            <w:pPr>
              <w:rPr>
                <w:rFonts w:eastAsiaTheme="minorHAnsi"/>
                <w:sz w:val="20"/>
                <w:lang w:eastAsia="en-GB"/>
              </w:rPr>
            </w:pPr>
            <w:r w:rsidRPr="00E229E4">
              <w:rPr>
                <w:rFonts w:eastAsiaTheme="minorHAnsi"/>
                <w:sz w:val="20"/>
                <w:lang w:eastAsia="en-GB"/>
              </w:rPr>
              <w:t>A satisfactory Tender Response that (where applicable):</w:t>
            </w:r>
          </w:p>
          <w:p w14:paraId="76BB45A1"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096B1AEB"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6CF44C5C"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Addresses the majority of the question and is generally of a good standard but lacks substance or detail in some areas;</w:t>
            </w:r>
          </w:p>
          <w:p w14:paraId="73225EF4"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08A1A876"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an understanding of what is being asked for;</w:t>
            </w:r>
          </w:p>
          <w:p w14:paraId="3CC8670C"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6F260954"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 satisfactory approach;</w:t>
            </w:r>
          </w:p>
          <w:p w14:paraId="2140D0C8"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4E964679"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Offers a general level of confidence that the Tenderer will deliver the service (but with room for doubt in some areas);</w:t>
            </w:r>
          </w:p>
          <w:p w14:paraId="761A642C" w14:textId="77777777" w:rsidR="003B6BB3" w:rsidRPr="00E229E4" w:rsidRDefault="003B6BB3" w:rsidP="007F1AFD">
            <w:pPr>
              <w:ind w:left="720"/>
              <w:rPr>
                <w:rFonts w:eastAsiaTheme="minorHAnsi"/>
                <w:sz w:val="22"/>
                <w:szCs w:val="22"/>
                <w:lang w:eastAsia="en-GB"/>
              </w:rPr>
            </w:pPr>
            <w:r w:rsidRPr="00E229E4">
              <w:rPr>
                <w:rFonts w:eastAsiaTheme="minorHAnsi"/>
                <w:sz w:val="22"/>
                <w:szCs w:val="22"/>
                <w:lang w:eastAsia="en-GB"/>
              </w:rPr>
              <w:t> </w:t>
            </w:r>
          </w:p>
          <w:p w14:paraId="6D81F27A"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Address some areas of doubt and uncertainty; and</w:t>
            </w:r>
          </w:p>
          <w:p w14:paraId="2D403453"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13240D53"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some commitments that can be translated well into contractual terms.</w:t>
            </w:r>
          </w:p>
          <w:p w14:paraId="691FF354"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3B6BB3" w:rsidRPr="00E229E4" w14:paraId="2AC35DB8" w14:textId="77777777" w:rsidTr="007F1AFD">
        <w:trPr>
          <w:cantSplit/>
          <w:trHeight w:val="861"/>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31F928" w14:textId="77777777" w:rsidR="003B6BB3" w:rsidRPr="00E229E4" w:rsidRDefault="003B6BB3" w:rsidP="007F1AFD">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2</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14304030"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1A1B1DF3" w14:textId="77777777" w:rsidR="003B6BB3" w:rsidRPr="00E229E4" w:rsidRDefault="003B6BB3" w:rsidP="007F1AFD">
            <w:pPr>
              <w:rPr>
                <w:rFonts w:eastAsiaTheme="minorHAnsi"/>
                <w:sz w:val="20"/>
                <w:lang w:eastAsia="en-GB"/>
              </w:rPr>
            </w:pPr>
            <w:r w:rsidRPr="00E229E4">
              <w:rPr>
                <w:rFonts w:eastAsiaTheme="minorHAnsi"/>
                <w:sz w:val="20"/>
                <w:lang w:eastAsia="en-GB"/>
              </w:rPr>
              <w:t>A  Tender Response that (where applicable):</w:t>
            </w:r>
          </w:p>
          <w:p w14:paraId="1D58A2B6"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6C66D2C4"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Addresses some of the question but </w:t>
            </w:r>
            <w:r w:rsidRPr="00E229E4">
              <w:rPr>
                <w:rFonts w:eastAsiaTheme="minorHAnsi"/>
                <w:i/>
                <w:iCs/>
                <w:sz w:val="20"/>
                <w:lang w:eastAsia="en-GB"/>
              </w:rPr>
              <w:t xml:space="preserve">either </w:t>
            </w:r>
            <w:r w:rsidRPr="00E229E4">
              <w:rPr>
                <w:rFonts w:eastAsiaTheme="minorHAnsi"/>
                <w:sz w:val="20"/>
                <w:lang w:eastAsia="en-GB"/>
              </w:rPr>
              <w:t xml:space="preserve">lacks relevant information and detail </w:t>
            </w:r>
            <w:r w:rsidRPr="00E229E4">
              <w:rPr>
                <w:rFonts w:eastAsiaTheme="minorHAnsi"/>
                <w:i/>
                <w:iCs/>
                <w:sz w:val="20"/>
                <w:lang w:eastAsia="en-GB"/>
              </w:rPr>
              <w:t xml:space="preserve">or </w:t>
            </w:r>
            <w:r w:rsidRPr="00E229E4">
              <w:rPr>
                <w:rFonts w:eastAsiaTheme="minorHAnsi"/>
                <w:sz w:val="20"/>
                <w:lang w:eastAsia="en-GB"/>
              </w:rPr>
              <w:t>lacks substance in a manner that would suggest the response is a “model answer”;</w:t>
            </w:r>
          </w:p>
          <w:p w14:paraId="3FB0A150"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76295A7E"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emonstrates some understanding but with a lack of clarity in key areas;</w:t>
            </w:r>
          </w:p>
          <w:p w14:paraId="2B818B36"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23C65EC6"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n approach which is not wholly appropriate or viable or</w:t>
            </w:r>
            <w:r w:rsidRPr="00E229E4">
              <w:rPr>
                <w:rFonts w:eastAsiaTheme="minorHAnsi"/>
                <w:i/>
                <w:iCs/>
                <w:sz w:val="20"/>
                <w:lang w:eastAsia="en-GB"/>
              </w:rPr>
              <w:t xml:space="preserve"> </w:t>
            </w:r>
            <w:r w:rsidRPr="00E229E4">
              <w:rPr>
                <w:rFonts w:eastAsiaTheme="minorHAnsi"/>
                <w:sz w:val="20"/>
                <w:lang w:eastAsia="en-GB"/>
              </w:rPr>
              <w:t>lacks evidence;</w:t>
            </w:r>
          </w:p>
          <w:p w14:paraId="0C2EA8B3"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750A9B8A"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Shows that the level of confidence that the supplier can deliver does not outweigh the doubt;</w:t>
            </w:r>
          </w:p>
          <w:p w14:paraId="32FDE609"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516EA622"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oes not address many areas of doubt and uncertainty; and</w:t>
            </w:r>
          </w:p>
          <w:p w14:paraId="1CE84F67"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173AEF39"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oes not offer sufficient commitment (with doubt as to the extent to which would translate into contractual terms)</w:t>
            </w:r>
          </w:p>
          <w:p w14:paraId="4AF81827"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3B6BB3" w:rsidRPr="00E229E4" w14:paraId="58258BAA" w14:textId="77777777" w:rsidTr="007F1AFD">
        <w:trPr>
          <w:cantSplit/>
          <w:trHeight w:val="861"/>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EF359C" w14:textId="77777777" w:rsidR="003B6BB3" w:rsidRPr="00E229E4" w:rsidRDefault="003B6BB3" w:rsidP="007F1AFD">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lastRenderedPageBreak/>
              <w:t>1</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2AE86C61"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31927C63" w14:textId="77777777" w:rsidR="003B6BB3" w:rsidRPr="00E229E4" w:rsidRDefault="003B6BB3" w:rsidP="007F1AFD">
            <w:pPr>
              <w:rPr>
                <w:rFonts w:eastAsiaTheme="minorHAnsi"/>
                <w:sz w:val="20"/>
                <w:lang w:eastAsia="en-GB"/>
              </w:rPr>
            </w:pPr>
            <w:r w:rsidRPr="00E229E4">
              <w:rPr>
                <w:rFonts w:eastAsiaTheme="minorHAnsi"/>
                <w:sz w:val="20"/>
                <w:lang w:eastAsia="en-GB"/>
              </w:rPr>
              <w:t>A generally unsatisfactory Tenderer response that (where applicable):</w:t>
            </w:r>
          </w:p>
          <w:p w14:paraId="5BBAAFD0"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23F7B434"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Does not address the question or has omissions;</w:t>
            </w:r>
          </w:p>
          <w:p w14:paraId="70C8E91B"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66A3B62E"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Lacks understanding in significant areas:</w:t>
            </w:r>
          </w:p>
          <w:p w14:paraId="3190E8D7"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1F4149B0"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an approach which has gaps or creates concerns;</w:t>
            </w:r>
          </w:p>
          <w:p w14:paraId="26B4A6A7"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7B6A139B"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d)</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Shows that the level of confidence that the supplier can deliver is low;</w:t>
            </w:r>
          </w:p>
          <w:p w14:paraId="2F7F1154"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38C88C46"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e)</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Creates uncertainty; and</w:t>
            </w:r>
          </w:p>
          <w:p w14:paraId="00BA1B39"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7EB2F940"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f)</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Displays significant lack of commitment (with doubt as to the extent to which would translate into contractual terms)</w:t>
            </w:r>
          </w:p>
          <w:p w14:paraId="3310F826" w14:textId="77777777" w:rsidR="003B6BB3" w:rsidRPr="00E229E4" w:rsidRDefault="003B6BB3" w:rsidP="007F1AFD">
            <w:pPr>
              <w:rPr>
                <w:rFonts w:eastAsiaTheme="minorHAnsi"/>
                <w:sz w:val="20"/>
                <w:lang w:eastAsia="en-GB"/>
              </w:rPr>
            </w:pPr>
            <w:r w:rsidRPr="00E229E4">
              <w:rPr>
                <w:rFonts w:eastAsiaTheme="minorHAnsi"/>
                <w:sz w:val="20"/>
                <w:lang w:eastAsia="en-GB"/>
              </w:rPr>
              <w:t xml:space="preserve">                                                </w:t>
            </w:r>
          </w:p>
          <w:p w14:paraId="2D0C9E66"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tc>
      </w:tr>
      <w:tr w:rsidR="003B6BB3" w:rsidRPr="00E229E4" w14:paraId="4A5DACFD" w14:textId="77777777" w:rsidTr="007F1AFD">
        <w:trPr>
          <w:cantSplit/>
          <w:trHeight w:val="861"/>
        </w:trPr>
        <w:tc>
          <w:tcPr>
            <w:tcW w:w="14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36BE614" w14:textId="77777777" w:rsidR="003B6BB3" w:rsidRPr="00E229E4" w:rsidRDefault="003B6BB3" w:rsidP="007F1AFD">
            <w:pPr>
              <w:keepNext/>
              <w:autoSpaceDE w:val="0"/>
              <w:autoSpaceDN w:val="0"/>
              <w:spacing w:before="40" w:after="40"/>
              <w:ind w:right="130"/>
              <w:jc w:val="center"/>
              <w:rPr>
                <w:rFonts w:eastAsiaTheme="minorHAnsi"/>
                <w:sz w:val="22"/>
                <w:szCs w:val="22"/>
                <w:lang w:eastAsia="en-GB"/>
              </w:rPr>
            </w:pPr>
            <w:r w:rsidRPr="00E229E4">
              <w:rPr>
                <w:rFonts w:eastAsiaTheme="minorHAnsi"/>
                <w:sz w:val="22"/>
                <w:szCs w:val="22"/>
                <w:lang w:eastAsia="en-GB"/>
              </w:rPr>
              <w:t>0</w:t>
            </w:r>
          </w:p>
        </w:tc>
        <w:tc>
          <w:tcPr>
            <w:tcW w:w="7655" w:type="dxa"/>
            <w:tcBorders>
              <w:top w:val="nil"/>
              <w:left w:val="nil"/>
              <w:bottom w:val="single" w:sz="8" w:space="0" w:color="auto"/>
              <w:right w:val="single" w:sz="8" w:space="0" w:color="auto"/>
            </w:tcBorders>
            <w:tcMar>
              <w:top w:w="0" w:type="dxa"/>
              <w:left w:w="108" w:type="dxa"/>
              <w:bottom w:w="0" w:type="dxa"/>
              <w:right w:w="108" w:type="dxa"/>
            </w:tcMar>
            <w:hideMark/>
          </w:tcPr>
          <w:p w14:paraId="4D6667A1" w14:textId="77777777" w:rsidR="003B6BB3" w:rsidRPr="00E229E4" w:rsidRDefault="003B6BB3" w:rsidP="007F1AFD">
            <w:pPr>
              <w:spacing w:after="200" w:line="276" w:lineRule="auto"/>
              <w:rPr>
                <w:rFonts w:asciiTheme="minorHAnsi" w:eastAsiaTheme="minorHAnsi" w:hAnsiTheme="minorHAnsi" w:cstheme="minorBidi"/>
                <w:sz w:val="22"/>
                <w:szCs w:val="22"/>
              </w:rPr>
            </w:pPr>
            <w:r w:rsidRPr="00E229E4">
              <w:rPr>
                <w:rFonts w:eastAsiaTheme="minorHAnsi"/>
                <w:sz w:val="22"/>
                <w:szCs w:val="22"/>
              </w:rPr>
              <w:t> </w:t>
            </w:r>
          </w:p>
          <w:p w14:paraId="6CA26793" w14:textId="77777777" w:rsidR="003B6BB3" w:rsidRPr="00E229E4" w:rsidRDefault="003B6BB3" w:rsidP="007F1AFD">
            <w:pPr>
              <w:rPr>
                <w:rFonts w:eastAsiaTheme="minorHAnsi"/>
                <w:sz w:val="20"/>
                <w:lang w:eastAsia="en-GB"/>
              </w:rPr>
            </w:pPr>
            <w:r w:rsidRPr="00E229E4">
              <w:rPr>
                <w:rFonts w:eastAsiaTheme="minorHAnsi"/>
                <w:sz w:val="20"/>
                <w:lang w:eastAsia="en-GB"/>
              </w:rPr>
              <w:t>A wholly unsatisfactory Tenderer response that (where applicable):</w:t>
            </w:r>
          </w:p>
          <w:p w14:paraId="2D6C554F"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3011888C"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a)</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Provides no response or omissions/oversights that prevent scoring;</w:t>
            </w:r>
          </w:p>
          <w:p w14:paraId="2BB03C53" w14:textId="77777777" w:rsidR="003B6BB3" w:rsidRPr="00E229E4" w:rsidRDefault="003B6BB3" w:rsidP="007F1AFD">
            <w:pPr>
              <w:ind w:left="720"/>
              <w:rPr>
                <w:rFonts w:eastAsiaTheme="minorHAnsi"/>
                <w:sz w:val="20"/>
                <w:lang w:eastAsia="en-GB"/>
              </w:rPr>
            </w:pPr>
            <w:r w:rsidRPr="00E229E4">
              <w:rPr>
                <w:rFonts w:eastAsiaTheme="minorHAnsi"/>
                <w:sz w:val="20"/>
                <w:lang w:eastAsia="en-GB"/>
              </w:rPr>
              <w:t> </w:t>
            </w:r>
          </w:p>
          <w:p w14:paraId="23071159"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b)</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Refuses to deliver the requirement; and</w:t>
            </w:r>
          </w:p>
          <w:p w14:paraId="61314AF6" w14:textId="77777777" w:rsidR="003B6BB3" w:rsidRPr="00E229E4" w:rsidRDefault="003B6BB3" w:rsidP="007F1AFD">
            <w:pPr>
              <w:rPr>
                <w:rFonts w:eastAsiaTheme="minorHAnsi"/>
                <w:sz w:val="20"/>
                <w:lang w:eastAsia="en-GB"/>
              </w:rPr>
            </w:pPr>
            <w:r w:rsidRPr="00E229E4">
              <w:rPr>
                <w:rFonts w:eastAsiaTheme="minorHAnsi"/>
                <w:sz w:val="20"/>
                <w:lang w:eastAsia="en-GB"/>
              </w:rPr>
              <w:t> </w:t>
            </w:r>
          </w:p>
          <w:p w14:paraId="3B15B215" w14:textId="77777777" w:rsidR="003B6BB3" w:rsidRPr="00E229E4" w:rsidRDefault="003B6BB3" w:rsidP="007F1AFD">
            <w:pPr>
              <w:ind w:left="720" w:hanging="360"/>
              <w:rPr>
                <w:rFonts w:eastAsiaTheme="minorHAnsi"/>
                <w:sz w:val="20"/>
                <w:lang w:eastAsia="en-GB"/>
              </w:rPr>
            </w:pPr>
            <w:r w:rsidRPr="00E229E4">
              <w:rPr>
                <w:rFonts w:eastAsiaTheme="minorHAnsi"/>
                <w:sz w:val="20"/>
                <w:lang w:eastAsia="en-GB"/>
              </w:rPr>
              <w:t>c)</w:t>
            </w:r>
            <w:r w:rsidRPr="00E229E4">
              <w:rPr>
                <w:rFonts w:ascii="Times New Roman" w:eastAsiaTheme="minorHAnsi" w:hAnsi="Times New Roman" w:cs="Times New Roman"/>
                <w:sz w:val="14"/>
                <w:szCs w:val="14"/>
                <w:lang w:eastAsia="en-GB"/>
              </w:rPr>
              <w:t xml:space="preserve">     </w:t>
            </w:r>
            <w:r w:rsidRPr="00E229E4">
              <w:rPr>
                <w:rFonts w:eastAsiaTheme="minorHAnsi"/>
                <w:sz w:val="20"/>
                <w:lang w:eastAsia="en-GB"/>
              </w:rPr>
              <w:t xml:space="preserve">Creates concerns so significant that the response would be detrimental to the interests of the Department  </w:t>
            </w:r>
          </w:p>
        </w:tc>
      </w:tr>
    </w:tbl>
    <w:p w14:paraId="2AEE2166" w14:textId="77777777" w:rsidR="00F67004" w:rsidRDefault="00F67004" w:rsidP="00695658">
      <w:pPr>
        <w:pStyle w:val="Indented"/>
        <w:sectPr w:rsidR="00F67004" w:rsidSect="00B17536">
          <w:footerReference w:type="default" r:id="rId27"/>
          <w:pgSz w:w="11906" w:h="16838" w:code="9"/>
          <w:pgMar w:top="1418" w:right="1134" w:bottom="1134" w:left="1701" w:header="720" w:footer="720" w:gutter="0"/>
          <w:cols w:space="720"/>
          <w:formProt w:val="0"/>
        </w:sectPr>
      </w:pPr>
    </w:p>
    <w:p w14:paraId="2AEE2167" w14:textId="77777777" w:rsidR="00F67004" w:rsidRPr="007E7B9C" w:rsidRDefault="00F67004" w:rsidP="00F67004">
      <w:pPr>
        <w:pStyle w:val="StyleCaptionCenteredLeft15cmAfter0pt"/>
        <w:rPr>
          <w:b w:val="0"/>
          <w:bCs w:val="0"/>
        </w:rPr>
      </w:pPr>
      <w:bookmarkStart w:id="26" w:name="_Ref335399138"/>
      <w:r w:rsidRPr="007E7B9C">
        <w:rPr>
          <w:rStyle w:val="StyleCaption9ptChar"/>
          <w:sz w:val="20"/>
        </w:rPr>
        <w:lastRenderedPageBreak/>
        <w:t>Table </w:t>
      </w:r>
      <w:r w:rsidR="008E17C9">
        <w:fldChar w:fldCharType="begin"/>
      </w:r>
      <w:r w:rsidR="008E17C9">
        <w:instrText xml:space="preserve"> SEQ Table \* ARABIC </w:instrText>
      </w:r>
      <w:r w:rsidR="008E17C9">
        <w:fldChar w:fldCharType="separate"/>
      </w:r>
      <w:r w:rsidR="00561717">
        <w:rPr>
          <w:noProof/>
        </w:rPr>
        <w:t>5</w:t>
      </w:r>
      <w:r w:rsidR="008E17C9">
        <w:rPr>
          <w:noProof/>
        </w:rPr>
        <w:fldChar w:fldCharType="end"/>
      </w:r>
      <w:bookmarkEnd w:id="26"/>
      <w:r w:rsidRPr="007E7B9C">
        <w:rPr>
          <w:rStyle w:val="StyleCaption9ptChar"/>
          <w:sz w:val="20"/>
        </w:rPr>
        <w:t xml:space="preserve">: </w:t>
      </w:r>
      <w:r w:rsidR="00FA7585">
        <w:rPr>
          <w:b w:val="0"/>
          <w:bCs w:val="0"/>
        </w:rPr>
        <w:t>Technical E</w:t>
      </w:r>
      <w:r w:rsidRPr="007E7B9C">
        <w:rPr>
          <w:b w:val="0"/>
          <w:bCs w:val="0"/>
        </w:rPr>
        <w:t xml:space="preserve">valuation </w:t>
      </w:r>
      <w:r w:rsidR="00FA7585">
        <w:rPr>
          <w:b w:val="0"/>
          <w:bCs w:val="0"/>
        </w:rPr>
        <w:t>M</w:t>
      </w:r>
      <w:r>
        <w:rPr>
          <w:b w:val="0"/>
          <w:bCs w:val="0"/>
        </w:rPr>
        <w:t>atrix</w:t>
      </w:r>
    </w:p>
    <w:tbl>
      <w:tblPr>
        <w:tblStyle w:val="TableGrid"/>
        <w:tblW w:w="13702" w:type="dxa"/>
        <w:tblInd w:w="675" w:type="dxa"/>
        <w:tblLayout w:type="fixed"/>
        <w:tblLook w:val="01E0" w:firstRow="1" w:lastRow="1" w:firstColumn="1" w:lastColumn="1" w:noHBand="0" w:noVBand="0"/>
      </w:tblPr>
      <w:tblGrid>
        <w:gridCol w:w="2127"/>
        <w:gridCol w:w="3543"/>
        <w:gridCol w:w="3544"/>
        <w:gridCol w:w="3544"/>
        <w:gridCol w:w="944"/>
      </w:tblGrid>
      <w:tr w:rsidR="002C1DE9" w:rsidRPr="00A24900" w14:paraId="2AEE216D" w14:textId="77777777">
        <w:trPr>
          <w:cantSplit/>
          <w:trHeight w:val="70"/>
          <w:tblHeader/>
        </w:trPr>
        <w:tc>
          <w:tcPr>
            <w:tcW w:w="2127" w:type="dxa"/>
            <w:shd w:val="clear" w:color="auto" w:fill="FF99CC"/>
            <w:vAlign w:val="center"/>
          </w:tcPr>
          <w:p w14:paraId="2AEE2168" w14:textId="77777777" w:rsidR="002C1DE9" w:rsidRPr="00A24900" w:rsidRDefault="002C1DE9" w:rsidP="006400A1">
            <w:pPr>
              <w:pStyle w:val="TableHead"/>
              <w:keepNext/>
            </w:pPr>
            <w:r>
              <w:t>Evaluation Area</w:t>
            </w:r>
          </w:p>
        </w:tc>
        <w:tc>
          <w:tcPr>
            <w:tcW w:w="3543" w:type="dxa"/>
            <w:shd w:val="clear" w:color="auto" w:fill="FF99CC"/>
            <w:vAlign w:val="center"/>
          </w:tcPr>
          <w:p w14:paraId="2AEE2169" w14:textId="77777777" w:rsidR="002C1DE9" w:rsidRPr="004468C0" w:rsidRDefault="002C1DE9" w:rsidP="006400A1">
            <w:pPr>
              <w:pStyle w:val="TableHead"/>
              <w:keepNext/>
            </w:pPr>
            <w:r w:rsidRPr="004468C0">
              <w:t>Evaluation intention</w:t>
            </w:r>
          </w:p>
        </w:tc>
        <w:tc>
          <w:tcPr>
            <w:tcW w:w="3544" w:type="dxa"/>
            <w:shd w:val="clear" w:color="auto" w:fill="FF99CC"/>
          </w:tcPr>
          <w:p w14:paraId="2AEE216A" w14:textId="77777777" w:rsidR="002C1DE9" w:rsidRPr="004468C0" w:rsidRDefault="0024034F" w:rsidP="006400A1">
            <w:pPr>
              <w:pStyle w:val="TableHead"/>
              <w:keepNext/>
            </w:pPr>
            <w:r>
              <w:t>Evaluation question</w:t>
            </w:r>
          </w:p>
        </w:tc>
        <w:tc>
          <w:tcPr>
            <w:tcW w:w="3544" w:type="dxa"/>
            <w:shd w:val="clear" w:color="auto" w:fill="FF99CC"/>
            <w:vAlign w:val="center"/>
          </w:tcPr>
          <w:p w14:paraId="2AEE216B" w14:textId="77777777" w:rsidR="002C1DE9" w:rsidRPr="004468C0" w:rsidRDefault="002C1DE9" w:rsidP="006400A1">
            <w:pPr>
              <w:pStyle w:val="TableHead"/>
              <w:keepNext/>
            </w:pPr>
            <w:r w:rsidRPr="004468C0">
              <w:t>Evaluation criteria</w:t>
            </w:r>
          </w:p>
        </w:tc>
        <w:tc>
          <w:tcPr>
            <w:tcW w:w="944" w:type="dxa"/>
            <w:shd w:val="clear" w:color="auto" w:fill="FF99CC"/>
            <w:vAlign w:val="center"/>
          </w:tcPr>
          <w:p w14:paraId="2AEE216C" w14:textId="77777777" w:rsidR="002C1DE9" w:rsidRPr="00A24900" w:rsidRDefault="002C1DE9" w:rsidP="0024034F">
            <w:pPr>
              <w:pStyle w:val="TableHead"/>
              <w:keepNext/>
              <w:ind w:left="-108"/>
              <w:jc w:val="center"/>
            </w:pPr>
            <w:r>
              <w:t>Weight</w:t>
            </w:r>
          </w:p>
        </w:tc>
      </w:tr>
      <w:tr w:rsidR="002C1DE9" w:rsidRPr="00A24900" w14:paraId="2AEE2174" w14:textId="77777777">
        <w:trPr>
          <w:cantSplit/>
          <w:trHeight w:val="860"/>
        </w:trPr>
        <w:tc>
          <w:tcPr>
            <w:tcW w:w="2127" w:type="dxa"/>
            <w:vAlign w:val="center"/>
          </w:tcPr>
          <w:p w14:paraId="2AEE216E" w14:textId="77777777" w:rsidR="002C1DE9" w:rsidRDefault="002C1DE9" w:rsidP="006400A1">
            <w:pPr>
              <w:pStyle w:val="Table"/>
            </w:pPr>
            <w:r>
              <w:t>D.1</w:t>
            </w:r>
          </w:p>
          <w:p w14:paraId="2AEE216F" w14:textId="77777777" w:rsidR="002C1DE9" w:rsidRPr="004468C0" w:rsidRDefault="002C1DE9" w:rsidP="006400A1">
            <w:pPr>
              <w:pStyle w:val="Table"/>
            </w:pPr>
            <w:r>
              <w:t>Overview</w:t>
            </w:r>
          </w:p>
        </w:tc>
        <w:tc>
          <w:tcPr>
            <w:tcW w:w="3543" w:type="dxa"/>
            <w:vAlign w:val="center"/>
          </w:tcPr>
          <w:p w14:paraId="2AEE2170" w14:textId="77777777" w:rsidR="002C1DE9" w:rsidRPr="004468C0" w:rsidRDefault="002C1DE9" w:rsidP="006400A1">
            <w:pPr>
              <w:pStyle w:val="Table"/>
            </w:pPr>
            <w:r>
              <w:t>Th</w:t>
            </w:r>
            <w:r w:rsidRPr="004D5866">
              <w:t xml:space="preserve">is response is not evaluated and </w:t>
            </w:r>
            <w:r>
              <w:t>is</w:t>
            </w:r>
            <w:r w:rsidRPr="004D5866">
              <w:t xml:space="preserve"> used to contextualise the Tenderer’s response.)</w:t>
            </w:r>
          </w:p>
        </w:tc>
        <w:tc>
          <w:tcPr>
            <w:tcW w:w="3544" w:type="dxa"/>
            <w:vAlign w:val="center"/>
          </w:tcPr>
          <w:p w14:paraId="26FD58E5" w14:textId="77777777" w:rsidR="002C1DE9" w:rsidRDefault="0024034F" w:rsidP="0024034F">
            <w:pPr>
              <w:pStyle w:val="Table"/>
            </w:pPr>
            <w:r w:rsidRPr="0024034F">
              <w:t>Tenderers must provide a concise summary highlighting the key aspects of the proposal</w:t>
            </w:r>
            <w:r w:rsidR="001C06F4">
              <w:t>.</w:t>
            </w:r>
          </w:p>
          <w:p w14:paraId="2AEE2171" w14:textId="06C24C31" w:rsidR="001C06F4" w:rsidRPr="0024034F" w:rsidRDefault="001C06F4" w:rsidP="001C06F4">
            <w:pPr>
              <w:pStyle w:val="Table"/>
            </w:pPr>
            <w:r>
              <w:t>This should include a brief overview of how the tenderer will support the Authority in meeting Government policy targets around SME’s, sustainability</w:t>
            </w:r>
            <w:r w:rsidR="003B6BB3">
              <w:t>, energy efficiency,</w:t>
            </w:r>
            <w:r>
              <w:t xml:space="preserve"> and skills development.</w:t>
            </w:r>
          </w:p>
        </w:tc>
        <w:tc>
          <w:tcPr>
            <w:tcW w:w="3544" w:type="dxa"/>
            <w:vAlign w:val="center"/>
          </w:tcPr>
          <w:p w14:paraId="2AEE2172" w14:textId="5F520479" w:rsidR="001C06F4" w:rsidRPr="004468C0" w:rsidRDefault="003B6BB3" w:rsidP="001C06F4">
            <w:pPr>
              <w:pStyle w:val="Table"/>
            </w:pPr>
            <w:r>
              <w:t>N/A</w:t>
            </w:r>
          </w:p>
        </w:tc>
        <w:tc>
          <w:tcPr>
            <w:tcW w:w="944" w:type="dxa"/>
            <w:vAlign w:val="center"/>
          </w:tcPr>
          <w:p w14:paraId="2AEE2173" w14:textId="77777777" w:rsidR="002C1DE9" w:rsidRPr="004468C0" w:rsidRDefault="002C1DE9" w:rsidP="006400A1">
            <w:pPr>
              <w:pStyle w:val="Table"/>
              <w:ind w:left="74"/>
              <w:jc w:val="center"/>
            </w:pPr>
            <w:r w:rsidRPr="004468C0">
              <w:t>N/a</w:t>
            </w:r>
          </w:p>
        </w:tc>
      </w:tr>
      <w:tr w:rsidR="002C1DE9" w:rsidRPr="00A24900" w14:paraId="2AEE217C" w14:textId="77777777">
        <w:trPr>
          <w:cantSplit/>
          <w:trHeight w:val="860"/>
        </w:trPr>
        <w:tc>
          <w:tcPr>
            <w:tcW w:w="2127" w:type="dxa"/>
            <w:vAlign w:val="center"/>
          </w:tcPr>
          <w:p w14:paraId="2AEE2175" w14:textId="604821AE" w:rsidR="002C1DE9" w:rsidRDefault="002C1DE9" w:rsidP="006400A1">
            <w:pPr>
              <w:pStyle w:val="Table"/>
            </w:pPr>
            <w:r>
              <w:lastRenderedPageBreak/>
              <w:t>D.2</w:t>
            </w:r>
          </w:p>
          <w:p w14:paraId="2AEE2176" w14:textId="77777777" w:rsidR="002C1DE9" w:rsidRPr="004468C0" w:rsidRDefault="002C1DE9" w:rsidP="006400A1">
            <w:pPr>
              <w:pStyle w:val="Table"/>
            </w:pPr>
            <w:r>
              <w:t>Method Statement</w:t>
            </w:r>
          </w:p>
        </w:tc>
        <w:tc>
          <w:tcPr>
            <w:tcW w:w="3543" w:type="dxa"/>
            <w:vAlign w:val="center"/>
          </w:tcPr>
          <w:p w14:paraId="2AEE2177" w14:textId="77777777" w:rsidR="002C1DE9" w:rsidRPr="004468C0" w:rsidRDefault="002C1DE9" w:rsidP="006400A1">
            <w:pPr>
              <w:pStyle w:val="Table"/>
            </w:pPr>
            <w:r w:rsidRPr="0012747E">
              <w:t xml:space="preserve">Seeks to establish that the Tenderer has understood the requirements and has a credible plan for delivering successful </w:t>
            </w:r>
            <w:r>
              <w:t>outcomes</w:t>
            </w:r>
          </w:p>
        </w:tc>
        <w:tc>
          <w:tcPr>
            <w:tcW w:w="3544" w:type="dxa"/>
            <w:vAlign w:val="center"/>
          </w:tcPr>
          <w:p w14:paraId="21F7DE48" w14:textId="5F4B52C3" w:rsidR="00C327DB" w:rsidRDefault="0024034F" w:rsidP="00C327DB">
            <w:pPr>
              <w:pStyle w:val="Table"/>
            </w:pPr>
            <w:r>
              <w:t xml:space="preserve">Tenderers must provide a method statement detailing how it is proposed to fulfil the Authority’s requirements (as described in the Specification).  This should include a description </w:t>
            </w:r>
            <w:r w:rsidR="0050644C">
              <w:t xml:space="preserve">and project delivery plan </w:t>
            </w:r>
            <w:r>
              <w:t>of how it is intended to obtain, deliver and sustain the s</w:t>
            </w:r>
            <w:r w:rsidR="00C327DB">
              <w:t>ervices for all aspects of the deliverables, including but not limited to:</w:t>
            </w:r>
          </w:p>
          <w:p w14:paraId="5D2BA3F9" w14:textId="6E3E6E2E" w:rsidR="00620607" w:rsidRDefault="00620607" w:rsidP="00C327DB">
            <w:pPr>
              <w:pStyle w:val="Table"/>
              <w:numPr>
                <w:ilvl w:val="0"/>
                <w:numId w:val="42"/>
              </w:numPr>
            </w:pPr>
            <w:r>
              <w:t>Stakeholder consultation throughout project delivery</w:t>
            </w:r>
          </w:p>
          <w:p w14:paraId="2FEF2738" w14:textId="48C3E63C" w:rsidR="00C327DB" w:rsidRDefault="00C327DB" w:rsidP="00C327DB">
            <w:pPr>
              <w:pStyle w:val="Table"/>
              <w:numPr>
                <w:ilvl w:val="0"/>
                <w:numId w:val="42"/>
              </w:numPr>
            </w:pPr>
            <w:r>
              <w:t>Develop</w:t>
            </w:r>
            <w:r w:rsidR="00620607">
              <w:t>ment</w:t>
            </w:r>
            <w:r>
              <w:t xml:space="preserve"> </w:t>
            </w:r>
            <w:r w:rsidR="00620607">
              <w:t xml:space="preserve">of </w:t>
            </w:r>
            <w:r>
              <w:t xml:space="preserve">a film. </w:t>
            </w:r>
          </w:p>
          <w:p w14:paraId="04C0642B" w14:textId="6825ED3C" w:rsidR="00C327DB" w:rsidRDefault="00620607" w:rsidP="00C327DB">
            <w:pPr>
              <w:pStyle w:val="Table"/>
              <w:numPr>
                <w:ilvl w:val="0"/>
                <w:numId w:val="42"/>
              </w:numPr>
            </w:pPr>
            <w:r>
              <w:t>Development of</w:t>
            </w:r>
            <w:r w:rsidR="00C327DB">
              <w:t xml:space="preserve"> an awareness raising and training package </w:t>
            </w:r>
          </w:p>
          <w:p w14:paraId="5088B37D" w14:textId="77777777" w:rsidR="00620607" w:rsidRDefault="00620607" w:rsidP="00C327DB">
            <w:pPr>
              <w:pStyle w:val="Table"/>
              <w:numPr>
                <w:ilvl w:val="0"/>
                <w:numId w:val="42"/>
              </w:numPr>
            </w:pPr>
            <w:r>
              <w:t>Provision of h</w:t>
            </w:r>
            <w:r w:rsidR="00C327DB">
              <w:t>osting</w:t>
            </w:r>
            <w:r>
              <w:t xml:space="preserve">, maintenance </w:t>
            </w:r>
            <w:r w:rsidR="00C327DB">
              <w:t xml:space="preserve">and </w:t>
            </w:r>
            <w:r>
              <w:t>support for</w:t>
            </w:r>
            <w:r w:rsidR="00C327DB">
              <w:t xml:space="preserve"> </w:t>
            </w:r>
            <w:r>
              <w:t>digital</w:t>
            </w:r>
            <w:r w:rsidR="00C327DB">
              <w:t xml:space="preserve"> resource</w:t>
            </w:r>
            <w:r>
              <w:t>s</w:t>
            </w:r>
          </w:p>
          <w:p w14:paraId="43CBD691" w14:textId="77777777" w:rsidR="00620607" w:rsidRDefault="00620607" w:rsidP="00C327DB">
            <w:pPr>
              <w:pStyle w:val="Table"/>
              <w:numPr>
                <w:ilvl w:val="0"/>
                <w:numId w:val="42"/>
              </w:numPr>
            </w:pPr>
            <w:r>
              <w:t xml:space="preserve">Development of </w:t>
            </w:r>
            <w:r w:rsidR="00C327DB">
              <w:t xml:space="preserve">a </w:t>
            </w:r>
            <w:r>
              <w:t xml:space="preserve">secure </w:t>
            </w:r>
            <w:r w:rsidR="00C327DB">
              <w:t>virtual netw</w:t>
            </w:r>
            <w:r>
              <w:t>ork of “champions for children”</w:t>
            </w:r>
          </w:p>
          <w:p w14:paraId="27321F1B" w14:textId="1DA732E4" w:rsidR="00C327DB" w:rsidRDefault="00620607" w:rsidP="00C327DB">
            <w:pPr>
              <w:pStyle w:val="Table"/>
              <w:numPr>
                <w:ilvl w:val="0"/>
                <w:numId w:val="42"/>
              </w:numPr>
            </w:pPr>
            <w:r>
              <w:t>Pilot testing of resources</w:t>
            </w:r>
          </w:p>
          <w:p w14:paraId="6FF1BFDB" w14:textId="271738DE" w:rsidR="000125EB" w:rsidRDefault="000125EB" w:rsidP="00C327DB">
            <w:pPr>
              <w:pStyle w:val="Table"/>
              <w:numPr>
                <w:ilvl w:val="0"/>
                <w:numId w:val="42"/>
              </w:numPr>
            </w:pPr>
            <w:r>
              <w:t xml:space="preserve">Provision of ongoing feedback from end users and staff regarding the quality and impact of the learning resources. </w:t>
            </w:r>
          </w:p>
          <w:p w14:paraId="2AEE2178" w14:textId="2760BE07" w:rsidR="002C1DE9" w:rsidRPr="00CB053B" w:rsidRDefault="002C1DE9" w:rsidP="00620607">
            <w:pPr>
              <w:pStyle w:val="Table"/>
              <w:ind w:left="360"/>
            </w:pPr>
          </w:p>
        </w:tc>
        <w:tc>
          <w:tcPr>
            <w:tcW w:w="3544" w:type="dxa"/>
            <w:vAlign w:val="center"/>
          </w:tcPr>
          <w:p w14:paraId="7D53DB5E" w14:textId="2B0B30B7" w:rsidR="00C327DB" w:rsidRDefault="002C1DE9" w:rsidP="001C06F4">
            <w:pPr>
              <w:pStyle w:val="Table"/>
            </w:pPr>
            <w:r w:rsidRPr="00CB053B">
              <w:t>The Tenderer</w:t>
            </w:r>
            <w:r>
              <w:t>’s response shows that it</w:t>
            </w:r>
            <w:r w:rsidRPr="00CB053B">
              <w:t>:</w:t>
            </w:r>
            <w:r>
              <w:br/>
            </w:r>
            <w:r w:rsidRPr="00CB053B">
              <w:t>- Has a credible</w:t>
            </w:r>
            <w:r w:rsidR="00C327DB">
              <w:t>, sustainable</w:t>
            </w:r>
            <w:r w:rsidRPr="00CB053B">
              <w:t xml:space="preserve"> solution</w:t>
            </w:r>
            <w:r w:rsidRPr="00CB053B">
              <w:br/>
              <w:t>- Has a defined and achievable timeline</w:t>
            </w:r>
          </w:p>
          <w:p w14:paraId="394E653C" w14:textId="77777777" w:rsidR="00620607" w:rsidRDefault="00C327DB" w:rsidP="001C06F4">
            <w:pPr>
              <w:pStyle w:val="Table"/>
            </w:pPr>
            <w:r>
              <w:t xml:space="preserve">- Has </w:t>
            </w:r>
            <w:r w:rsidR="00620607">
              <w:t>proposed a suitably designed, accessible and secure suite of digital resources</w:t>
            </w:r>
          </w:p>
          <w:p w14:paraId="6758A6BB" w14:textId="67AFC2D2" w:rsidR="00AB67B7" w:rsidRDefault="002C1DE9" w:rsidP="001C06F4">
            <w:pPr>
              <w:pStyle w:val="Table"/>
            </w:pPr>
            <w:r w:rsidRPr="00CB053B">
              <w:t>- Has identified and proposes suitable management of the delivery risks</w:t>
            </w:r>
            <w:r w:rsidRPr="00CB053B">
              <w:br/>
              <w:t>- Has a quality assurance regime that monitors, measures and assures quality outcomes</w:t>
            </w:r>
          </w:p>
          <w:p w14:paraId="4446B617" w14:textId="77777777" w:rsidR="00C327DB" w:rsidRDefault="00C327DB" w:rsidP="001C06F4">
            <w:pPr>
              <w:pStyle w:val="Table"/>
            </w:pPr>
            <w:r>
              <w:t>- Will incorporate and support a continuous, robust evaluation regime including independent scrutin</w:t>
            </w:r>
            <w:r w:rsidR="002D2F06">
              <w:t>y</w:t>
            </w:r>
          </w:p>
          <w:p w14:paraId="674A47E8" w14:textId="77777777" w:rsidR="000125EB" w:rsidRDefault="002D2F06" w:rsidP="002D2F06">
            <w:pPr>
              <w:pStyle w:val="Table"/>
            </w:pPr>
            <w:r>
              <w:t>- Will create social value through service delivery</w:t>
            </w:r>
          </w:p>
          <w:p w14:paraId="2AEE217A" w14:textId="10CFB432" w:rsidR="000125EB" w:rsidRPr="004468C0" w:rsidRDefault="000125EB" w:rsidP="000125EB">
            <w:pPr>
              <w:pStyle w:val="Table"/>
            </w:pPr>
            <w:r>
              <w:t xml:space="preserve">- Has proposed credible arrangements for providing ongoing feedback </w:t>
            </w:r>
          </w:p>
        </w:tc>
        <w:tc>
          <w:tcPr>
            <w:tcW w:w="944" w:type="dxa"/>
            <w:vAlign w:val="center"/>
          </w:tcPr>
          <w:p w14:paraId="2AEE217B" w14:textId="77777777" w:rsidR="002C1DE9" w:rsidRPr="004468C0" w:rsidRDefault="002C1DE9" w:rsidP="006400A1">
            <w:pPr>
              <w:pStyle w:val="Table"/>
              <w:ind w:left="74"/>
              <w:jc w:val="center"/>
            </w:pPr>
            <w:r>
              <w:t>15%</w:t>
            </w:r>
          </w:p>
        </w:tc>
      </w:tr>
      <w:tr w:rsidR="002C1DE9" w:rsidRPr="00A24900" w14:paraId="2AEE2187" w14:textId="77777777">
        <w:trPr>
          <w:cantSplit/>
          <w:trHeight w:val="860"/>
        </w:trPr>
        <w:tc>
          <w:tcPr>
            <w:tcW w:w="2127" w:type="dxa"/>
            <w:vAlign w:val="center"/>
          </w:tcPr>
          <w:p w14:paraId="2AEE217D" w14:textId="67C47AE7" w:rsidR="002C1DE9" w:rsidRDefault="002C1DE9" w:rsidP="006400A1">
            <w:pPr>
              <w:pStyle w:val="Table"/>
            </w:pPr>
            <w:r>
              <w:lastRenderedPageBreak/>
              <w:t>D.3</w:t>
            </w:r>
          </w:p>
          <w:p w14:paraId="2AEE217E" w14:textId="77777777" w:rsidR="002C1DE9" w:rsidRPr="004468C0" w:rsidRDefault="002C1DE9" w:rsidP="006400A1">
            <w:pPr>
              <w:pStyle w:val="Table"/>
            </w:pPr>
            <w:r>
              <w:t>Project Delivery Management</w:t>
            </w:r>
          </w:p>
        </w:tc>
        <w:tc>
          <w:tcPr>
            <w:tcW w:w="3543" w:type="dxa"/>
            <w:vAlign w:val="center"/>
          </w:tcPr>
          <w:p w14:paraId="2AEE217F" w14:textId="77777777" w:rsidR="002C1DE9" w:rsidRPr="00CB053B" w:rsidRDefault="002C1DE9" w:rsidP="006400A1">
            <w:pPr>
              <w:pStyle w:val="Table"/>
            </w:pPr>
            <w:r w:rsidRPr="00CB053B">
              <w:t xml:space="preserve">Seeks to establish that the Tenderer has the </w:t>
            </w:r>
            <w:r>
              <w:t>necessary management and project delivery methods and resources to successfully deliver the Specification</w:t>
            </w:r>
          </w:p>
        </w:tc>
        <w:tc>
          <w:tcPr>
            <w:tcW w:w="3544" w:type="dxa"/>
            <w:vAlign w:val="center"/>
          </w:tcPr>
          <w:p w14:paraId="2AEE2180" w14:textId="77777777" w:rsidR="0024034F" w:rsidRDefault="0024034F" w:rsidP="0024034F">
            <w:pPr>
              <w:pStyle w:val="Table"/>
            </w:pPr>
            <w:r>
              <w:t>The Tenderer must outline the processes and resources it proposes to use in order to fulfil the Authority’s requirements:</w:t>
            </w:r>
          </w:p>
          <w:p w14:paraId="2AEE2181" w14:textId="77777777" w:rsidR="0024034F" w:rsidRDefault="0024034F" w:rsidP="0024034F">
            <w:pPr>
              <w:pStyle w:val="Table"/>
            </w:pPr>
            <w:r>
              <w:t>Tenderers should demonstrate how it will</w:t>
            </w:r>
          </w:p>
          <w:p w14:paraId="2AEE2182" w14:textId="77777777" w:rsidR="0024034F" w:rsidRDefault="0024034F" w:rsidP="00BB693E">
            <w:pPr>
              <w:pStyle w:val="Table"/>
              <w:numPr>
                <w:ilvl w:val="0"/>
                <w:numId w:val="36"/>
              </w:numPr>
              <w:tabs>
                <w:tab w:val="clear" w:pos="2782"/>
                <w:tab w:val="num" w:pos="365"/>
              </w:tabs>
              <w:spacing w:before="20" w:after="20"/>
              <w:ind w:left="363" w:hanging="363"/>
            </w:pPr>
            <w:r>
              <w:t>Comply with the timetable;</w:t>
            </w:r>
          </w:p>
          <w:p w14:paraId="298895F2" w14:textId="65890F94" w:rsidR="002D2F06" w:rsidRDefault="002D2F06" w:rsidP="00BB693E">
            <w:pPr>
              <w:pStyle w:val="Table"/>
              <w:numPr>
                <w:ilvl w:val="0"/>
                <w:numId w:val="36"/>
              </w:numPr>
              <w:tabs>
                <w:tab w:val="clear" w:pos="2782"/>
                <w:tab w:val="num" w:pos="365"/>
              </w:tabs>
              <w:spacing w:before="20" w:after="20"/>
              <w:ind w:left="363" w:hanging="363"/>
            </w:pPr>
            <w:r>
              <w:t xml:space="preserve">Mobilise and deploy resources quickly and efficiently </w:t>
            </w:r>
          </w:p>
          <w:p w14:paraId="2AEE2183" w14:textId="77777777" w:rsidR="0024034F" w:rsidRDefault="0024034F" w:rsidP="00BB693E">
            <w:pPr>
              <w:pStyle w:val="Table"/>
              <w:numPr>
                <w:ilvl w:val="0"/>
                <w:numId w:val="36"/>
              </w:numPr>
              <w:tabs>
                <w:tab w:val="clear" w:pos="2782"/>
                <w:tab w:val="num" w:pos="365"/>
              </w:tabs>
              <w:spacing w:before="20" w:after="20"/>
              <w:ind w:left="363" w:hanging="363"/>
            </w:pPr>
            <w:r>
              <w:t>Manage risks appropriately (including delivery to budget); &amp;</w:t>
            </w:r>
          </w:p>
          <w:p w14:paraId="2AEE2184" w14:textId="77777777" w:rsidR="002C1DE9" w:rsidRPr="00CB053B" w:rsidRDefault="0024034F" w:rsidP="00BB693E">
            <w:pPr>
              <w:pStyle w:val="Table"/>
              <w:numPr>
                <w:ilvl w:val="0"/>
                <w:numId w:val="36"/>
              </w:numPr>
              <w:tabs>
                <w:tab w:val="clear" w:pos="2782"/>
                <w:tab w:val="num" w:pos="365"/>
              </w:tabs>
              <w:spacing w:before="20" w:after="20"/>
              <w:ind w:left="363" w:hanging="363"/>
            </w:pPr>
            <w:r>
              <w:t>Adhere to the required quality standards.</w:t>
            </w:r>
          </w:p>
        </w:tc>
        <w:tc>
          <w:tcPr>
            <w:tcW w:w="3544" w:type="dxa"/>
            <w:vAlign w:val="center"/>
          </w:tcPr>
          <w:p w14:paraId="06662D0D" w14:textId="77777777" w:rsidR="002D2F06" w:rsidRDefault="002C1DE9" w:rsidP="002D2F06">
            <w:pPr>
              <w:pStyle w:val="Table"/>
            </w:pPr>
            <w:r w:rsidRPr="00CB053B">
              <w:t>The Tenderer</w:t>
            </w:r>
            <w:r>
              <w:t>’s response shows that it</w:t>
            </w:r>
            <w:r w:rsidRPr="00CB053B">
              <w:br/>
              <w:t>- Has provided sufficient resource to deliver the Method Statement proposals</w:t>
            </w:r>
            <w:r w:rsidRPr="00CB053B">
              <w:br/>
              <w:t>- Has assigned suitably qualified and experienced resource for service delivery</w:t>
            </w:r>
            <w:r w:rsidRPr="00CB053B">
              <w:br/>
              <w:t>- Has identified appropriate management of these resources</w:t>
            </w:r>
            <w:r w:rsidRPr="00CB053B">
              <w:br/>
              <w:t xml:space="preserve">- </w:t>
            </w:r>
            <w:r>
              <w:t>Has</w:t>
            </w:r>
            <w:r w:rsidRPr="00CB053B">
              <w:t xml:space="preserve"> </w:t>
            </w:r>
            <w:r>
              <w:t xml:space="preserve">a </w:t>
            </w:r>
            <w:r w:rsidRPr="00CB053B">
              <w:t xml:space="preserve">resource plan </w:t>
            </w:r>
            <w:r>
              <w:t xml:space="preserve">that </w:t>
            </w:r>
            <w:r w:rsidRPr="00CB053B">
              <w:t>integrates with the method statement(s)</w:t>
            </w:r>
            <w:r>
              <w:br/>
              <w:t>- Manages risk appropriately</w:t>
            </w:r>
          </w:p>
          <w:p w14:paraId="2AEE2185" w14:textId="59519331" w:rsidR="002D2F06" w:rsidRPr="00CB053B" w:rsidRDefault="002D2F06" w:rsidP="002D2F06">
            <w:pPr>
              <w:pStyle w:val="Table"/>
            </w:pPr>
            <w:r>
              <w:t>Has proposed a</w:t>
            </w:r>
            <w:r w:rsidRPr="002D2F06">
              <w:t xml:space="preserve"> credible mobilisation/operational plan that demonstrate how the Tenderer will flex to meet the profile of events set by the Authority.</w:t>
            </w:r>
          </w:p>
        </w:tc>
        <w:tc>
          <w:tcPr>
            <w:tcW w:w="944" w:type="dxa"/>
            <w:vAlign w:val="center"/>
          </w:tcPr>
          <w:p w14:paraId="2AEE2186" w14:textId="70DC41B3" w:rsidR="002C1DE9" w:rsidRPr="004468C0" w:rsidRDefault="003B6BB3" w:rsidP="006400A1">
            <w:pPr>
              <w:pStyle w:val="Table"/>
              <w:ind w:left="74"/>
              <w:jc w:val="center"/>
            </w:pPr>
            <w:r>
              <w:t>3</w:t>
            </w:r>
            <w:r w:rsidR="002C1DE9">
              <w:t>5%</w:t>
            </w:r>
          </w:p>
        </w:tc>
      </w:tr>
      <w:tr w:rsidR="002C1DE9" w:rsidRPr="00A24900" w14:paraId="2AEE218E" w14:textId="77777777">
        <w:trPr>
          <w:cantSplit/>
          <w:trHeight w:val="860"/>
        </w:trPr>
        <w:tc>
          <w:tcPr>
            <w:tcW w:w="2127" w:type="dxa"/>
            <w:vAlign w:val="center"/>
          </w:tcPr>
          <w:p w14:paraId="2AEE2188" w14:textId="77777777" w:rsidR="002C1DE9" w:rsidRDefault="002C1DE9" w:rsidP="006400A1">
            <w:pPr>
              <w:pStyle w:val="Table"/>
            </w:pPr>
            <w:r>
              <w:t>D.4</w:t>
            </w:r>
          </w:p>
          <w:p w14:paraId="2AEE2189" w14:textId="78AA92FC" w:rsidR="002C1DE9" w:rsidRPr="00653F32" w:rsidRDefault="00620607" w:rsidP="006400A1">
            <w:pPr>
              <w:pStyle w:val="Table"/>
            </w:pPr>
            <w:r>
              <w:t>Legacy</w:t>
            </w:r>
          </w:p>
        </w:tc>
        <w:tc>
          <w:tcPr>
            <w:tcW w:w="3543" w:type="dxa"/>
            <w:vAlign w:val="center"/>
          </w:tcPr>
          <w:p w14:paraId="2AEE218A" w14:textId="2C8DA6CF" w:rsidR="002C1DE9" w:rsidRDefault="002C1DE9" w:rsidP="00620607">
            <w:pPr>
              <w:pStyle w:val="Table"/>
            </w:pPr>
            <w:r>
              <w:t xml:space="preserve">Seeks to ensure that the Tenderer will </w:t>
            </w:r>
            <w:r w:rsidR="00620607">
              <w:t xml:space="preserve">support </w:t>
            </w:r>
            <w:r>
              <w:t xml:space="preserve">the Authority </w:t>
            </w:r>
            <w:r w:rsidR="00620607">
              <w:t>in ensuring that there is an enduring legacy in terms of the sustainability of the outputs of this project</w:t>
            </w:r>
          </w:p>
        </w:tc>
        <w:tc>
          <w:tcPr>
            <w:tcW w:w="3544" w:type="dxa"/>
            <w:vAlign w:val="center"/>
          </w:tcPr>
          <w:p w14:paraId="2AEE218B" w14:textId="0D112097" w:rsidR="002C1DE9" w:rsidRPr="0024034F" w:rsidRDefault="0024034F" w:rsidP="00C37393">
            <w:pPr>
              <w:pStyle w:val="Table"/>
            </w:pPr>
            <w:r w:rsidRPr="0024034F">
              <w:t xml:space="preserve">Tenderers must indicate its plans for the </w:t>
            </w:r>
            <w:r w:rsidR="00620607">
              <w:t xml:space="preserve">ownership, funding, development, maintenance and support of the project outputs and how they might be incorporated into existing work strands within the work-plan of the bidding organisation and within the work of the wider sector. </w:t>
            </w:r>
            <w:r w:rsidRPr="0024034F">
              <w:t>.</w:t>
            </w:r>
          </w:p>
        </w:tc>
        <w:tc>
          <w:tcPr>
            <w:tcW w:w="3544" w:type="dxa"/>
            <w:vAlign w:val="center"/>
          </w:tcPr>
          <w:p w14:paraId="2AEE218C" w14:textId="7BC604DE" w:rsidR="002C1DE9" w:rsidRDefault="002C1DE9" w:rsidP="00C37393">
            <w:pPr>
              <w:pStyle w:val="Table"/>
            </w:pPr>
            <w:r>
              <w:t xml:space="preserve">The Tenderer </w:t>
            </w:r>
            <w:r w:rsidR="00C37393">
              <w:t>has proposed a credible</w:t>
            </w:r>
            <w:r>
              <w:t xml:space="preserve"> strategy </w:t>
            </w:r>
            <w:r w:rsidR="00C37393">
              <w:t>and associated plan that can</w:t>
            </w:r>
            <w:r>
              <w:t xml:space="preserve"> achieve the required </w:t>
            </w:r>
            <w:r w:rsidR="00C37393">
              <w:t>outcome</w:t>
            </w:r>
          </w:p>
        </w:tc>
        <w:tc>
          <w:tcPr>
            <w:tcW w:w="944" w:type="dxa"/>
            <w:vAlign w:val="center"/>
          </w:tcPr>
          <w:p w14:paraId="2AEE218D" w14:textId="77777777" w:rsidR="002C1DE9" w:rsidRPr="004468C0" w:rsidRDefault="002C1DE9" w:rsidP="006400A1">
            <w:pPr>
              <w:pStyle w:val="Table"/>
              <w:ind w:left="74"/>
              <w:jc w:val="center"/>
            </w:pPr>
            <w:r>
              <w:t>20%</w:t>
            </w:r>
          </w:p>
        </w:tc>
      </w:tr>
      <w:tr w:rsidR="002C1DE9" w:rsidRPr="00A24900" w14:paraId="2AEE2195" w14:textId="77777777">
        <w:trPr>
          <w:cantSplit/>
          <w:trHeight w:val="860"/>
        </w:trPr>
        <w:tc>
          <w:tcPr>
            <w:tcW w:w="2127" w:type="dxa"/>
            <w:vAlign w:val="center"/>
          </w:tcPr>
          <w:p w14:paraId="2AEE218F" w14:textId="77777777" w:rsidR="002C1DE9" w:rsidRDefault="002C1DE9" w:rsidP="006400A1">
            <w:pPr>
              <w:pStyle w:val="Table"/>
            </w:pPr>
            <w:r>
              <w:t>D.5</w:t>
            </w:r>
          </w:p>
          <w:p w14:paraId="2AEE2190" w14:textId="77777777" w:rsidR="002C1DE9" w:rsidRPr="004468C0" w:rsidRDefault="002C1DE9" w:rsidP="006400A1">
            <w:pPr>
              <w:pStyle w:val="Table"/>
            </w:pPr>
            <w:r>
              <w:t>Authority responsibilities</w:t>
            </w:r>
          </w:p>
        </w:tc>
        <w:tc>
          <w:tcPr>
            <w:tcW w:w="3543" w:type="dxa"/>
            <w:vAlign w:val="center"/>
          </w:tcPr>
          <w:p w14:paraId="2AEE2191" w14:textId="77777777" w:rsidR="002C1DE9" w:rsidRPr="00653F32" w:rsidRDefault="002C1DE9" w:rsidP="006400A1">
            <w:pPr>
              <w:pStyle w:val="Table"/>
            </w:pPr>
            <w:r>
              <w:t xml:space="preserve">Seeks to ensure that the Tenderer is not seeking to transfer </w:t>
            </w:r>
            <w:r w:rsidRPr="00653F32">
              <w:t xml:space="preserve">unreasonable, material, additional costs or increased risk </w:t>
            </w:r>
            <w:r>
              <w:t xml:space="preserve">back </w:t>
            </w:r>
            <w:r w:rsidRPr="00653F32">
              <w:t>to the Authority</w:t>
            </w:r>
          </w:p>
        </w:tc>
        <w:tc>
          <w:tcPr>
            <w:tcW w:w="3544" w:type="dxa"/>
            <w:vAlign w:val="center"/>
          </w:tcPr>
          <w:p w14:paraId="2AEE2192" w14:textId="77777777" w:rsidR="002C1DE9" w:rsidRPr="0024034F" w:rsidRDefault="0024034F" w:rsidP="0024034F">
            <w:pPr>
              <w:pStyle w:val="Table"/>
            </w:pPr>
            <w:r w:rsidRPr="0024034F">
              <w:t>Tenderers must identify any areas of Authority responsibility NOT already detailed within the Specification.</w:t>
            </w:r>
          </w:p>
        </w:tc>
        <w:tc>
          <w:tcPr>
            <w:tcW w:w="3544" w:type="dxa"/>
            <w:vAlign w:val="center"/>
          </w:tcPr>
          <w:p w14:paraId="2AEE2193" w14:textId="77777777" w:rsidR="002C1DE9" w:rsidRDefault="002C1DE9" w:rsidP="006400A1">
            <w:pPr>
              <w:pStyle w:val="Table"/>
            </w:pPr>
            <w:r>
              <w:t xml:space="preserve">The Tenderer response does not impose additional material and adverse risk, responsibility or cost onto the Authority. </w:t>
            </w:r>
          </w:p>
        </w:tc>
        <w:tc>
          <w:tcPr>
            <w:tcW w:w="944" w:type="dxa"/>
            <w:vAlign w:val="center"/>
          </w:tcPr>
          <w:p w14:paraId="2AEE2194" w14:textId="77777777" w:rsidR="002C1DE9" w:rsidRPr="004468C0" w:rsidRDefault="002C1DE9" w:rsidP="006400A1">
            <w:pPr>
              <w:pStyle w:val="Table"/>
              <w:ind w:left="74"/>
              <w:jc w:val="center"/>
            </w:pPr>
            <w:r>
              <w:t>10%</w:t>
            </w:r>
          </w:p>
        </w:tc>
      </w:tr>
    </w:tbl>
    <w:p w14:paraId="2AEE2196" w14:textId="77777777" w:rsidR="00F67004" w:rsidRDefault="00F67004" w:rsidP="00695658">
      <w:pPr>
        <w:pStyle w:val="Indented"/>
      </w:pPr>
    </w:p>
    <w:p w14:paraId="2AEE2197" w14:textId="77777777" w:rsidR="004A202C" w:rsidRDefault="004A202C" w:rsidP="00695658">
      <w:pPr>
        <w:pStyle w:val="Indented"/>
      </w:pPr>
    </w:p>
    <w:p w14:paraId="2AEE2198" w14:textId="77777777" w:rsidR="00F67004" w:rsidRDefault="00F67004" w:rsidP="00695658">
      <w:pPr>
        <w:pStyle w:val="Indented"/>
        <w:sectPr w:rsidR="00F67004" w:rsidSect="00F67004">
          <w:headerReference w:type="default" r:id="rId28"/>
          <w:footerReference w:type="default" r:id="rId29"/>
          <w:pgSz w:w="16838" w:h="11906" w:orient="landscape" w:code="9"/>
          <w:pgMar w:top="1701" w:right="1418" w:bottom="1134" w:left="1134" w:header="720" w:footer="720" w:gutter="0"/>
          <w:cols w:space="720"/>
          <w:formProt w:val="0"/>
        </w:sectPr>
      </w:pPr>
    </w:p>
    <w:p w14:paraId="2AEE2199" w14:textId="77777777" w:rsidR="00D6068D" w:rsidRPr="007E7B9C" w:rsidRDefault="00D6068D" w:rsidP="002F6C20">
      <w:pPr>
        <w:pStyle w:val="SIXH1"/>
      </w:pPr>
      <w:bookmarkStart w:id="27" w:name="_Ref358305307"/>
      <w:r w:rsidRPr="007E7B9C">
        <w:lastRenderedPageBreak/>
        <w:t>Price evaluation</w:t>
      </w:r>
      <w:bookmarkEnd w:id="27"/>
    </w:p>
    <w:p w14:paraId="2AEE219A" w14:textId="77777777" w:rsidR="00D6068D" w:rsidRPr="007E7B9C" w:rsidRDefault="004D413C" w:rsidP="00F55DF5">
      <w:pPr>
        <w:pStyle w:val="SIXH2"/>
      </w:pPr>
      <w:r w:rsidRPr="007E7B9C">
        <w:t xml:space="preserve">The price evaluation is carried out using the </w:t>
      </w:r>
      <w:r w:rsidR="00590176">
        <w:t>Evaluation Price</w:t>
      </w:r>
      <w:r w:rsidRPr="007E7B9C">
        <w:t xml:space="preserve"> </w:t>
      </w:r>
      <w:r w:rsidR="00711B00">
        <w:t xml:space="preserve">(EP) </w:t>
      </w:r>
      <w:r w:rsidRPr="007E7B9C">
        <w:t xml:space="preserve">for each Tenderer proposal.  </w:t>
      </w:r>
      <w:r w:rsidR="00590176">
        <w:t>The Evaluation Price is the method by which Tenderer proposals are assessed on a like-for-like basis.</w:t>
      </w:r>
    </w:p>
    <w:p w14:paraId="2AEE219B" w14:textId="77777777" w:rsidR="007E7B9C" w:rsidRDefault="007E7B9C" w:rsidP="00F55DF5">
      <w:pPr>
        <w:pStyle w:val="SIXH2"/>
      </w:pPr>
      <w:r w:rsidRPr="007E7B9C">
        <w:t>EP</w:t>
      </w:r>
      <w:r w:rsidR="00711B00">
        <w:t xml:space="preserve"> </w:t>
      </w:r>
      <w:r w:rsidRPr="007E7B9C">
        <w:t xml:space="preserve">is calculated as follows: </w:t>
      </w:r>
    </w:p>
    <w:p w14:paraId="2AEE219D" w14:textId="0C7CAB69" w:rsidR="00FA7585" w:rsidRPr="000125EB" w:rsidRDefault="00FA7585" w:rsidP="00FA7585">
      <w:pPr>
        <w:pStyle w:val="StyleBulletedBlue"/>
      </w:pPr>
      <w:r w:rsidRPr="000125EB">
        <w:t>Fixed</w:t>
      </w:r>
      <w:r w:rsidR="00364340" w:rsidRPr="000125EB">
        <w:t xml:space="preserve"> </w:t>
      </w:r>
      <w:r w:rsidRPr="000125EB">
        <w:t>/</w:t>
      </w:r>
      <w:r w:rsidR="00364340" w:rsidRPr="000125EB">
        <w:t xml:space="preserve"> </w:t>
      </w:r>
      <w:r w:rsidRPr="000125EB">
        <w:t>Firm cost</w:t>
      </w:r>
      <w:r w:rsidR="003B6BB3" w:rsidRPr="000125EB">
        <w:t xml:space="preserve"> (10% of the overall weighting)</w:t>
      </w:r>
    </w:p>
    <w:p w14:paraId="2AEE219E" w14:textId="5AFC460B" w:rsidR="00FA7585" w:rsidRPr="000125EB" w:rsidRDefault="003B6BB3" w:rsidP="00FA7585">
      <w:pPr>
        <w:pStyle w:val="StyleBulletedBlue"/>
      </w:pPr>
      <w:r w:rsidRPr="000125EB">
        <w:t>Project budget allocation (10% of the overall weighting</w:t>
      </w:r>
      <w:r w:rsidR="00E94B01" w:rsidRPr="000125EB">
        <w:t>)</w:t>
      </w:r>
    </w:p>
    <w:p w14:paraId="7A6C9257" w14:textId="7A19A05B" w:rsidR="006A2570" w:rsidRPr="000125EB" w:rsidRDefault="006A2570" w:rsidP="006A2570">
      <w:pPr>
        <w:pStyle w:val="StyleBulletedBlue"/>
        <w:numPr>
          <w:ilvl w:val="0"/>
          <w:numId w:val="0"/>
        </w:numPr>
        <w:ind w:left="1134"/>
      </w:pPr>
      <w:r w:rsidRPr="000125EB">
        <w:t>Project budget allocation will be evaluated by the evaluation panel taking into consideration the appropriateness of a bidders proposed allocation of budget against tasks and resources and scored using the 0-5 model outlined in table 4 above.</w:t>
      </w:r>
    </w:p>
    <w:p w14:paraId="2AEE21A3" w14:textId="687A7633" w:rsidR="00F55DF5" w:rsidRDefault="00F55DF5" w:rsidP="00F55DF5">
      <w:pPr>
        <w:pStyle w:val="SIXH2"/>
      </w:pPr>
      <w:bookmarkStart w:id="28" w:name="_Ref358306907"/>
      <w:r>
        <w:t>To be eligible for consideration under the Price Evaluation</w:t>
      </w:r>
      <w:r w:rsidR="0043020C">
        <w:t xml:space="preserve"> assessment</w:t>
      </w:r>
      <w:r>
        <w:t xml:space="preserve">, the EP for a Tenderer </w:t>
      </w:r>
      <w:bookmarkEnd w:id="28"/>
      <w:r w:rsidR="003B6BB3">
        <w:t xml:space="preserve">must be below </w:t>
      </w:r>
      <w:r w:rsidR="00E94B01" w:rsidRPr="000125EB">
        <w:t>£561K (</w:t>
      </w:r>
      <w:r w:rsidR="00511CB0">
        <w:t xml:space="preserve">excluding </w:t>
      </w:r>
      <w:r w:rsidR="00E94B01" w:rsidRPr="000125EB">
        <w:t>VAT)</w:t>
      </w:r>
    </w:p>
    <w:p w14:paraId="7381DB00" w14:textId="77777777" w:rsidR="00E94B01" w:rsidRPr="00AE7CAA" w:rsidRDefault="00E94B01" w:rsidP="00E94B01">
      <w:pPr>
        <w:pStyle w:val="SIXH2"/>
      </w:pPr>
      <w:r w:rsidRPr="00AE7CAA">
        <w:t>Once the EP is calculated, the following steps are taken:</w:t>
      </w:r>
    </w:p>
    <w:p w14:paraId="57BB7A25" w14:textId="77777777" w:rsidR="00E94B01" w:rsidRPr="00AE7CAA" w:rsidRDefault="00E94B01" w:rsidP="00E94B01">
      <w:pPr>
        <w:pStyle w:val="StyleBulletedBlue"/>
        <w:numPr>
          <w:ilvl w:val="0"/>
          <w:numId w:val="35"/>
        </w:numPr>
        <w:tabs>
          <w:tab w:val="clear" w:pos="2277"/>
          <w:tab w:val="num" w:pos="1701"/>
        </w:tabs>
        <w:ind w:left="1701" w:hanging="567"/>
      </w:pPr>
      <w:r w:rsidRPr="00AE7CAA">
        <w:t xml:space="preserve">The lowest EP from the Tenderers that have achieved the required technical/quality threshold identified in paragraph </w:t>
      </w:r>
      <w:r w:rsidRPr="00AE7CAA">
        <w:fldChar w:fldCharType="begin"/>
      </w:r>
      <w:r w:rsidRPr="00AE7CAA">
        <w:instrText xml:space="preserve"> REF _Ref305427588 \r \h  \* MERGEFORMAT </w:instrText>
      </w:r>
      <w:r w:rsidRPr="00AE7CAA">
        <w:fldChar w:fldCharType="separate"/>
      </w:r>
      <w:r w:rsidRPr="00AE7CAA">
        <w:t>7.4</w:t>
      </w:r>
      <w:r w:rsidRPr="00AE7CAA">
        <w:fldChar w:fldCharType="end"/>
      </w:r>
      <w:r w:rsidRPr="00AE7CAA">
        <w:t xml:space="preserve"> above is identified;</w:t>
      </w:r>
    </w:p>
    <w:p w14:paraId="4E49D40D" w14:textId="77777777" w:rsidR="00E94B01" w:rsidRPr="00AE7CAA" w:rsidRDefault="00E94B01" w:rsidP="00E94B01">
      <w:pPr>
        <w:pStyle w:val="StyleBulletedBlue"/>
        <w:numPr>
          <w:ilvl w:val="0"/>
          <w:numId w:val="35"/>
        </w:numPr>
        <w:tabs>
          <w:tab w:val="clear" w:pos="2277"/>
          <w:tab w:val="num" w:pos="1701"/>
        </w:tabs>
        <w:ind w:left="1701" w:hanging="567"/>
      </w:pPr>
      <w:r w:rsidRPr="00AE7CAA">
        <w:t>The percentage difference between the Tenderer EP and the lowest EP is calculated;</w:t>
      </w:r>
    </w:p>
    <w:p w14:paraId="0158E52C" w14:textId="703FAAF2" w:rsidR="00E94B01" w:rsidRPr="00AE7CAA" w:rsidRDefault="00E94B01" w:rsidP="00E94B01">
      <w:pPr>
        <w:pStyle w:val="StyleBulletedBlue"/>
        <w:numPr>
          <w:ilvl w:val="0"/>
          <w:numId w:val="35"/>
        </w:numPr>
        <w:tabs>
          <w:tab w:val="clear" w:pos="2277"/>
          <w:tab w:val="num" w:pos="1701"/>
        </w:tabs>
        <w:ind w:left="1701" w:hanging="567"/>
      </w:pPr>
      <w:r w:rsidRPr="00AE7CAA">
        <w:t xml:space="preserve">The lowest EP is assigned full marks for price i.e. </w:t>
      </w:r>
      <w:r>
        <w:t>10</w:t>
      </w:r>
      <w:r w:rsidRPr="00AE7CAA">
        <w:t>%;</w:t>
      </w:r>
    </w:p>
    <w:p w14:paraId="2AEE21A9" w14:textId="4A5C726B" w:rsidR="00711B00" w:rsidRDefault="00E94B01" w:rsidP="00E94B01">
      <w:pPr>
        <w:pStyle w:val="StyleBulletedBlue"/>
        <w:numPr>
          <w:ilvl w:val="0"/>
          <w:numId w:val="35"/>
        </w:numPr>
        <w:tabs>
          <w:tab w:val="clear" w:pos="2277"/>
          <w:tab w:val="num" w:pos="1701"/>
        </w:tabs>
        <w:ind w:left="1701" w:hanging="567"/>
      </w:pPr>
      <w:r w:rsidRPr="00AE7CAA">
        <w:t>Other tenderers are awarded a score based on their deviation from that lowest price</w:t>
      </w:r>
    </w:p>
    <w:p w14:paraId="2AEE21AA" w14:textId="77777777" w:rsidR="00F91B3C" w:rsidRDefault="00F91B3C" w:rsidP="00F91B3C">
      <w:pPr>
        <w:pStyle w:val="Indented"/>
      </w:pPr>
    </w:p>
    <w:p w14:paraId="2AEE21AC" w14:textId="77777777" w:rsidR="003C5AC1" w:rsidRDefault="00711B00" w:rsidP="00F55DF5">
      <w:pPr>
        <w:pStyle w:val="SIXH2"/>
      </w:pPr>
      <w:r>
        <w:t xml:space="preserve">This </w:t>
      </w:r>
      <w:r w:rsidR="00EA670F">
        <w:t>aggregated</w:t>
      </w:r>
      <w:r>
        <w:t xml:space="preserve"> point value is </w:t>
      </w:r>
      <w:r w:rsidR="003D033D">
        <w:t xml:space="preserve">rounded to two decimal places, then </w:t>
      </w:r>
      <w:r>
        <w:t>carried forward</w:t>
      </w:r>
      <w:r w:rsidR="003D033D">
        <w:t xml:space="preserve"> </w:t>
      </w:r>
      <w:r>
        <w:t xml:space="preserve">and used during the consolidation exercise.  </w:t>
      </w:r>
    </w:p>
    <w:p w14:paraId="2AEE21AD" w14:textId="77777777" w:rsidR="00F91B3C" w:rsidRDefault="00F91B3C" w:rsidP="00F55DF5">
      <w:pPr>
        <w:pStyle w:val="SIXH2"/>
      </w:pPr>
      <w:r>
        <w:t>The example below illustrates the process:</w:t>
      </w:r>
      <w:r w:rsidR="001D18C7">
        <w:t xml:space="preserve"> </w:t>
      </w:r>
    </w:p>
    <w:p w14:paraId="2AEE21B0" w14:textId="77777777" w:rsidR="00EA670F" w:rsidRPr="007E7B9C" w:rsidRDefault="00EA670F" w:rsidP="00EA670F">
      <w:pPr>
        <w:pStyle w:val="StyleCaptionCenteredLeft15cmAfter0pt"/>
        <w:rPr>
          <w:b w:val="0"/>
          <w:bCs w:val="0"/>
        </w:rPr>
      </w:pPr>
      <w:r w:rsidRPr="007E7B9C">
        <w:rPr>
          <w:rStyle w:val="StyleCaption9ptChar"/>
          <w:sz w:val="20"/>
        </w:rPr>
        <w:t>Table </w:t>
      </w:r>
      <w:r w:rsidR="008E17C9">
        <w:fldChar w:fldCharType="begin"/>
      </w:r>
      <w:r w:rsidR="008E17C9">
        <w:instrText xml:space="preserve"> SEQ Table \* ARABIC </w:instrText>
      </w:r>
      <w:r w:rsidR="008E17C9">
        <w:fldChar w:fldCharType="separate"/>
      </w:r>
      <w:r w:rsidR="00561717">
        <w:rPr>
          <w:noProof/>
        </w:rPr>
        <w:t>6</w:t>
      </w:r>
      <w:r w:rsidR="008E17C9">
        <w:rPr>
          <w:noProof/>
        </w:rPr>
        <w:fldChar w:fldCharType="end"/>
      </w:r>
      <w:r w:rsidRPr="007E7B9C">
        <w:rPr>
          <w:rStyle w:val="StyleCaption9ptChar"/>
          <w:sz w:val="20"/>
        </w:rPr>
        <w:t xml:space="preserve">: </w:t>
      </w:r>
      <w:r>
        <w:rPr>
          <w:b w:val="0"/>
          <w:bCs w:val="0"/>
        </w:rPr>
        <w:t>Step 1 of the price evaluation</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701"/>
        <w:gridCol w:w="1843"/>
        <w:gridCol w:w="2551"/>
        <w:gridCol w:w="1701"/>
      </w:tblGrid>
      <w:tr w:rsidR="006A2570" w:rsidRPr="00D406B0" w14:paraId="55B4E1F0" w14:textId="77777777" w:rsidTr="007F1AFD">
        <w:trPr>
          <w:trHeight w:val="423"/>
        </w:trPr>
        <w:tc>
          <w:tcPr>
            <w:tcW w:w="9639" w:type="dxa"/>
            <w:gridSpan w:val="5"/>
            <w:shd w:val="clear" w:color="auto" w:fill="C6D9F1" w:themeFill="text2" w:themeFillTint="33"/>
            <w:vAlign w:val="center"/>
          </w:tcPr>
          <w:p w14:paraId="51196141" w14:textId="77777777" w:rsidR="006A2570" w:rsidRPr="00D406B0" w:rsidRDefault="006A2570" w:rsidP="007F1AFD">
            <w:pPr>
              <w:tabs>
                <w:tab w:val="left" w:pos="954"/>
              </w:tabs>
              <w:jc w:val="center"/>
              <w:rPr>
                <w:b/>
                <w:sz w:val="22"/>
                <w:szCs w:val="22"/>
              </w:rPr>
            </w:pPr>
            <w:r w:rsidRPr="00D406B0">
              <w:rPr>
                <w:b/>
                <w:sz w:val="22"/>
                <w:szCs w:val="22"/>
              </w:rPr>
              <w:t>Price Scoring Matrix</w:t>
            </w:r>
          </w:p>
        </w:tc>
      </w:tr>
      <w:tr w:rsidR="006A2570" w:rsidRPr="00D406B0" w14:paraId="71ABD4FC" w14:textId="77777777" w:rsidTr="007F1AFD">
        <w:trPr>
          <w:trHeight w:val="2822"/>
        </w:trPr>
        <w:tc>
          <w:tcPr>
            <w:tcW w:w="9639" w:type="dxa"/>
            <w:gridSpan w:val="5"/>
            <w:shd w:val="clear" w:color="auto" w:fill="DBE5F1" w:themeFill="accent1" w:themeFillTint="33"/>
          </w:tcPr>
          <w:p w14:paraId="174CA089" w14:textId="77777777" w:rsidR="006A2570" w:rsidRPr="00D406B0" w:rsidRDefault="006A2570" w:rsidP="007F1AFD">
            <w:pPr>
              <w:tabs>
                <w:tab w:val="left" w:pos="954"/>
              </w:tabs>
              <w:rPr>
                <w:b/>
                <w:sz w:val="22"/>
                <w:szCs w:val="22"/>
              </w:rPr>
            </w:pPr>
            <w:r w:rsidRPr="00D406B0">
              <w:rPr>
                <w:b/>
                <w:sz w:val="22"/>
                <w:szCs w:val="22"/>
              </w:rPr>
              <w:t>The lowest price submitted</w:t>
            </w:r>
            <w:r>
              <w:rPr>
                <w:b/>
                <w:sz w:val="22"/>
                <w:szCs w:val="22"/>
              </w:rPr>
              <w:t xml:space="preserve"> by a bidder open to acceptance (having met the selection and evaluation criteria requirements to be considered)</w:t>
            </w:r>
            <w:r w:rsidRPr="00D406B0">
              <w:rPr>
                <w:b/>
                <w:sz w:val="22"/>
                <w:szCs w:val="22"/>
              </w:rPr>
              <w:t xml:space="preserve"> shall be divided by the supplier’s price, and then multiplied by the price weighting percentage (40% in this example) to give the supplier’s Price score. </w:t>
            </w:r>
          </w:p>
          <w:p w14:paraId="71B77445" w14:textId="77777777" w:rsidR="006A2570" w:rsidRPr="00D406B0" w:rsidRDefault="006A2570" w:rsidP="007F1AFD">
            <w:pPr>
              <w:tabs>
                <w:tab w:val="left" w:pos="954"/>
              </w:tabs>
              <w:rPr>
                <w:sz w:val="22"/>
                <w:szCs w:val="22"/>
              </w:rPr>
            </w:pPr>
          </w:p>
          <w:p w14:paraId="25F4665E" w14:textId="77777777" w:rsidR="006A2570" w:rsidRPr="00D406B0" w:rsidRDefault="006A2570" w:rsidP="007F1AFD">
            <w:pPr>
              <w:tabs>
                <w:tab w:val="left" w:pos="954"/>
              </w:tabs>
              <w:rPr>
                <w:sz w:val="22"/>
                <w:szCs w:val="22"/>
              </w:rPr>
            </w:pPr>
            <w:r w:rsidRPr="00D406B0">
              <w:rPr>
                <w:sz w:val="22"/>
                <w:szCs w:val="22"/>
              </w:rPr>
              <w:t>(i.e. Lowest price submitted/supplier’s price x Price weighting)</w:t>
            </w:r>
          </w:p>
          <w:p w14:paraId="2C07DBD2" w14:textId="77777777" w:rsidR="006A2570" w:rsidRPr="00D406B0" w:rsidRDefault="006A2570" w:rsidP="007F1AFD">
            <w:pPr>
              <w:tabs>
                <w:tab w:val="left" w:pos="954"/>
              </w:tabs>
              <w:rPr>
                <w:sz w:val="22"/>
                <w:szCs w:val="22"/>
              </w:rPr>
            </w:pPr>
          </w:p>
          <w:p w14:paraId="4488DF8E" w14:textId="77777777" w:rsidR="006A2570" w:rsidRPr="00D406B0" w:rsidRDefault="006A2570" w:rsidP="007F1AFD">
            <w:pPr>
              <w:tabs>
                <w:tab w:val="left" w:pos="954"/>
              </w:tabs>
              <w:rPr>
                <w:b/>
                <w:sz w:val="22"/>
                <w:szCs w:val="22"/>
              </w:rPr>
            </w:pPr>
            <w:r w:rsidRPr="00D406B0">
              <w:rPr>
                <w:b/>
                <w:sz w:val="22"/>
                <w:szCs w:val="22"/>
              </w:rPr>
              <w:t xml:space="preserve">This formula only applies to bids received within the financial envelope. </w:t>
            </w:r>
            <w:r w:rsidRPr="00D406B0">
              <w:rPr>
                <w:b/>
                <w:sz w:val="22"/>
                <w:szCs w:val="22"/>
                <w:u w:val="single"/>
              </w:rPr>
              <w:t xml:space="preserve">Bids with a total cost exceeding the financial envelope will </w:t>
            </w:r>
            <w:r>
              <w:rPr>
                <w:b/>
                <w:sz w:val="22"/>
                <w:szCs w:val="22"/>
                <w:u w:val="single"/>
              </w:rPr>
              <w:t>not be considered</w:t>
            </w:r>
            <w:r w:rsidRPr="00D406B0">
              <w:rPr>
                <w:b/>
                <w:sz w:val="22"/>
                <w:szCs w:val="22"/>
                <w:u w:val="single"/>
              </w:rPr>
              <w:t>.</w:t>
            </w:r>
          </w:p>
          <w:p w14:paraId="51F52360" w14:textId="77777777" w:rsidR="006A2570" w:rsidRPr="00D406B0" w:rsidRDefault="006A2570" w:rsidP="007F1AFD">
            <w:pPr>
              <w:tabs>
                <w:tab w:val="left" w:pos="954"/>
              </w:tabs>
              <w:rPr>
                <w:sz w:val="22"/>
                <w:szCs w:val="22"/>
              </w:rPr>
            </w:pPr>
          </w:p>
          <w:p w14:paraId="445AFD15" w14:textId="77777777" w:rsidR="006A2570" w:rsidRPr="00D406B0" w:rsidRDefault="006A2570" w:rsidP="007F1AFD">
            <w:pPr>
              <w:tabs>
                <w:tab w:val="left" w:pos="954"/>
              </w:tabs>
              <w:rPr>
                <w:bCs/>
                <w:sz w:val="22"/>
                <w:szCs w:val="22"/>
              </w:rPr>
            </w:pPr>
            <w:r w:rsidRPr="00D406B0">
              <w:rPr>
                <w:sz w:val="22"/>
                <w:szCs w:val="22"/>
                <w:u w:val="single"/>
              </w:rPr>
              <w:t xml:space="preserve">Examples </w:t>
            </w:r>
            <w:r w:rsidRPr="00D406B0">
              <w:rPr>
                <w:sz w:val="22"/>
                <w:szCs w:val="22"/>
              </w:rPr>
              <w:t>are provided below based on a fictional £100 lowest price submission and a fictional financial envelope of £120. Bidder C has been added to adequately illustrate how the price aspect will be scored.</w:t>
            </w:r>
          </w:p>
        </w:tc>
      </w:tr>
      <w:tr w:rsidR="006A2570" w:rsidRPr="00D406B0" w14:paraId="02A82D0F" w14:textId="77777777" w:rsidTr="007F1AFD">
        <w:trPr>
          <w:trHeight w:val="910"/>
        </w:trPr>
        <w:tc>
          <w:tcPr>
            <w:tcW w:w="1843" w:type="dxa"/>
            <w:tcBorders>
              <w:right w:val="single" w:sz="4" w:space="0" w:color="auto"/>
            </w:tcBorders>
            <w:vAlign w:val="center"/>
          </w:tcPr>
          <w:p w14:paraId="6816B6E3" w14:textId="77777777" w:rsidR="006A2570" w:rsidRPr="00D406B0" w:rsidRDefault="006A2570" w:rsidP="007F1AFD">
            <w:pPr>
              <w:tabs>
                <w:tab w:val="left" w:pos="954"/>
              </w:tabs>
              <w:jc w:val="center"/>
              <w:rPr>
                <w:bCs/>
                <w:sz w:val="22"/>
                <w:szCs w:val="22"/>
              </w:rPr>
            </w:pPr>
            <w:r w:rsidRPr="00D406B0">
              <w:rPr>
                <w:bCs/>
                <w:sz w:val="22"/>
                <w:szCs w:val="22"/>
              </w:rPr>
              <w:t>Bidder</w:t>
            </w:r>
          </w:p>
        </w:tc>
        <w:tc>
          <w:tcPr>
            <w:tcW w:w="1701" w:type="dxa"/>
            <w:tcBorders>
              <w:left w:val="single" w:sz="4" w:space="0" w:color="auto"/>
            </w:tcBorders>
            <w:vAlign w:val="center"/>
          </w:tcPr>
          <w:p w14:paraId="4A731FAB" w14:textId="77777777" w:rsidR="006A2570" w:rsidRPr="00D406B0" w:rsidRDefault="006A2570" w:rsidP="007F1AFD">
            <w:pPr>
              <w:tabs>
                <w:tab w:val="left" w:pos="954"/>
              </w:tabs>
              <w:jc w:val="center"/>
              <w:rPr>
                <w:bCs/>
                <w:sz w:val="22"/>
                <w:szCs w:val="22"/>
              </w:rPr>
            </w:pPr>
            <w:r w:rsidRPr="00D406B0">
              <w:rPr>
                <w:bCs/>
                <w:sz w:val="22"/>
                <w:szCs w:val="22"/>
              </w:rPr>
              <w:t>Column 1: Lowest price (£)</w:t>
            </w:r>
          </w:p>
        </w:tc>
        <w:tc>
          <w:tcPr>
            <w:tcW w:w="1843" w:type="dxa"/>
            <w:tcBorders>
              <w:right w:val="single" w:sz="4" w:space="0" w:color="auto"/>
            </w:tcBorders>
            <w:vAlign w:val="center"/>
          </w:tcPr>
          <w:p w14:paraId="3D92D0F7" w14:textId="77777777" w:rsidR="006A2570" w:rsidRPr="00D406B0" w:rsidRDefault="006A2570" w:rsidP="007F1AFD">
            <w:pPr>
              <w:tabs>
                <w:tab w:val="left" w:pos="954"/>
              </w:tabs>
              <w:jc w:val="center"/>
              <w:rPr>
                <w:bCs/>
                <w:sz w:val="22"/>
                <w:szCs w:val="22"/>
              </w:rPr>
            </w:pPr>
            <w:r w:rsidRPr="00D406B0">
              <w:rPr>
                <w:bCs/>
                <w:sz w:val="22"/>
                <w:szCs w:val="22"/>
              </w:rPr>
              <w:t>Column 2:</w:t>
            </w:r>
          </w:p>
          <w:p w14:paraId="44677882" w14:textId="77777777" w:rsidR="006A2570" w:rsidRPr="00D406B0" w:rsidRDefault="006A2570" w:rsidP="007F1AFD">
            <w:pPr>
              <w:tabs>
                <w:tab w:val="left" w:pos="954"/>
              </w:tabs>
              <w:jc w:val="center"/>
              <w:rPr>
                <w:bCs/>
                <w:sz w:val="22"/>
                <w:szCs w:val="22"/>
              </w:rPr>
            </w:pPr>
            <w:r w:rsidRPr="00D406B0">
              <w:rPr>
                <w:bCs/>
                <w:sz w:val="22"/>
                <w:szCs w:val="22"/>
              </w:rPr>
              <w:t>Provider price (£)</w:t>
            </w:r>
          </w:p>
        </w:tc>
        <w:tc>
          <w:tcPr>
            <w:tcW w:w="2551" w:type="dxa"/>
            <w:tcBorders>
              <w:left w:val="single" w:sz="4" w:space="0" w:color="auto"/>
            </w:tcBorders>
            <w:vAlign w:val="center"/>
          </w:tcPr>
          <w:p w14:paraId="5086F8D4" w14:textId="77777777" w:rsidR="006A2570" w:rsidRPr="00D406B0" w:rsidRDefault="006A2570" w:rsidP="007F1AFD">
            <w:pPr>
              <w:tabs>
                <w:tab w:val="left" w:pos="1447"/>
              </w:tabs>
              <w:jc w:val="center"/>
              <w:rPr>
                <w:bCs/>
                <w:sz w:val="22"/>
                <w:szCs w:val="22"/>
              </w:rPr>
            </w:pPr>
            <w:r w:rsidRPr="00D406B0">
              <w:rPr>
                <w:bCs/>
                <w:sz w:val="22"/>
                <w:szCs w:val="22"/>
              </w:rPr>
              <w:t>Divide column 1 by column 2, then  multiply by price weighting 40</w:t>
            </w:r>
          </w:p>
        </w:tc>
        <w:tc>
          <w:tcPr>
            <w:tcW w:w="1701" w:type="dxa"/>
            <w:vAlign w:val="center"/>
          </w:tcPr>
          <w:p w14:paraId="6504C28B" w14:textId="77777777" w:rsidR="006A2570" w:rsidRPr="00D406B0" w:rsidRDefault="006A2570" w:rsidP="007F1AFD">
            <w:pPr>
              <w:tabs>
                <w:tab w:val="left" w:pos="954"/>
              </w:tabs>
              <w:jc w:val="center"/>
              <w:rPr>
                <w:bCs/>
                <w:sz w:val="22"/>
                <w:szCs w:val="22"/>
              </w:rPr>
            </w:pPr>
            <w:r w:rsidRPr="00D406B0">
              <w:rPr>
                <w:bCs/>
                <w:sz w:val="22"/>
                <w:szCs w:val="22"/>
              </w:rPr>
              <w:t>Price score</w:t>
            </w:r>
          </w:p>
        </w:tc>
      </w:tr>
      <w:tr w:rsidR="006A2570" w:rsidRPr="00D406B0" w14:paraId="2D1B32AC" w14:textId="77777777" w:rsidTr="007F1AFD">
        <w:trPr>
          <w:trHeight w:hRule="exact" w:val="340"/>
        </w:trPr>
        <w:tc>
          <w:tcPr>
            <w:tcW w:w="1843" w:type="dxa"/>
            <w:tcBorders>
              <w:right w:val="single" w:sz="4" w:space="0" w:color="auto"/>
            </w:tcBorders>
            <w:vAlign w:val="center"/>
          </w:tcPr>
          <w:p w14:paraId="08D554C5" w14:textId="77777777" w:rsidR="006A2570" w:rsidRPr="00D406B0" w:rsidRDefault="006A2570" w:rsidP="007F1AFD">
            <w:pPr>
              <w:tabs>
                <w:tab w:val="left" w:pos="954"/>
              </w:tabs>
              <w:jc w:val="center"/>
              <w:rPr>
                <w:bCs/>
                <w:sz w:val="22"/>
                <w:szCs w:val="22"/>
              </w:rPr>
            </w:pPr>
            <w:r w:rsidRPr="00D406B0">
              <w:rPr>
                <w:bCs/>
                <w:sz w:val="22"/>
                <w:szCs w:val="22"/>
              </w:rPr>
              <w:t>A</w:t>
            </w:r>
          </w:p>
        </w:tc>
        <w:tc>
          <w:tcPr>
            <w:tcW w:w="1701" w:type="dxa"/>
            <w:vMerge w:val="restart"/>
            <w:tcBorders>
              <w:left w:val="single" w:sz="4" w:space="0" w:color="auto"/>
            </w:tcBorders>
            <w:vAlign w:val="center"/>
          </w:tcPr>
          <w:p w14:paraId="7B21C582" w14:textId="77777777" w:rsidR="006A2570" w:rsidRPr="00D406B0" w:rsidRDefault="006A2570" w:rsidP="007F1AFD">
            <w:pPr>
              <w:tabs>
                <w:tab w:val="left" w:pos="954"/>
              </w:tabs>
              <w:jc w:val="center"/>
              <w:rPr>
                <w:bCs/>
                <w:sz w:val="22"/>
                <w:szCs w:val="22"/>
              </w:rPr>
            </w:pPr>
            <w:r w:rsidRPr="00D406B0">
              <w:rPr>
                <w:bCs/>
                <w:sz w:val="22"/>
                <w:szCs w:val="22"/>
              </w:rPr>
              <w:t>100</w:t>
            </w:r>
          </w:p>
        </w:tc>
        <w:tc>
          <w:tcPr>
            <w:tcW w:w="1843" w:type="dxa"/>
            <w:tcBorders>
              <w:right w:val="single" w:sz="4" w:space="0" w:color="auto"/>
            </w:tcBorders>
            <w:vAlign w:val="center"/>
          </w:tcPr>
          <w:p w14:paraId="59A3090C" w14:textId="77777777" w:rsidR="006A2570" w:rsidRPr="00D406B0" w:rsidRDefault="006A2570" w:rsidP="007F1AFD">
            <w:pPr>
              <w:tabs>
                <w:tab w:val="left" w:pos="954"/>
              </w:tabs>
              <w:jc w:val="center"/>
              <w:rPr>
                <w:bCs/>
                <w:sz w:val="22"/>
                <w:szCs w:val="22"/>
              </w:rPr>
            </w:pPr>
            <w:r w:rsidRPr="00D406B0">
              <w:rPr>
                <w:bCs/>
                <w:sz w:val="22"/>
                <w:szCs w:val="22"/>
              </w:rPr>
              <w:t>100</w:t>
            </w:r>
          </w:p>
        </w:tc>
        <w:tc>
          <w:tcPr>
            <w:tcW w:w="2551" w:type="dxa"/>
            <w:tcBorders>
              <w:left w:val="single" w:sz="4" w:space="0" w:color="auto"/>
            </w:tcBorders>
            <w:vAlign w:val="center"/>
          </w:tcPr>
          <w:p w14:paraId="5E9EF397" w14:textId="77777777" w:rsidR="006A2570" w:rsidRPr="00D406B0" w:rsidRDefault="006A2570" w:rsidP="007F1AFD">
            <w:pPr>
              <w:tabs>
                <w:tab w:val="left" w:pos="954"/>
              </w:tabs>
              <w:jc w:val="center"/>
              <w:rPr>
                <w:bCs/>
                <w:sz w:val="22"/>
                <w:szCs w:val="22"/>
              </w:rPr>
            </w:pPr>
            <w:r w:rsidRPr="00D406B0">
              <w:rPr>
                <w:bCs/>
                <w:sz w:val="22"/>
                <w:szCs w:val="22"/>
              </w:rPr>
              <w:t>1</w:t>
            </w:r>
          </w:p>
        </w:tc>
        <w:tc>
          <w:tcPr>
            <w:tcW w:w="1701" w:type="dxa"/>
            <w:vAlign w:val="center"/>
          </w:tcPr>
          <w:p w14:paraId="12F3C6B8" w14:textId="77777777" w:rsidR="006A2570" w:rsidRPr="00D406B0" w:rsidRDefault="006A2570" w:rsidP="007F1AFD">
            <w:pPr>
              <w:jc w:val="center"/>
              <w:rPr>
                <w:sz w:val="22"/>
                <w:szCs w:val="22"/>
              </w:rPr>
            </w:pPr>
            <w:r w:rsidRPr="00D406B0">
              <w:rPr>
                <w:sz w:val="22"/>
                <w:szCs w:val="22"/>
              </w:rPr>
              <w:t>40%</w:t>
            </w:r>
          </w:p>
        </w:tc>
      </w:tr>
      <w:tr w:rsidR="006A2570" w:rsidRPr="00D406B0" w14:paraId="7D5C14A2" w14:textId="77777777" w:rsidTr="007F1AFD">
        <w:trPr>
          <w:trHeight w:hRule="exact" w:val="340"/>
        </w:trPr>
        <w:tc>
          <w:tcPr>
            <w:tcW w:w="1843" w:type="dxa"/>
            <w:tcBorders>
              <w:right w:val="single" w:sz="4" w:space="0" w:color="auto"/>
            </w:tcBorders>
            <w:vAlign w:val="center"/>
          </w:tcPr>
          <w:p w14:paraId="0773C24F" w14:textId="77777777" w:rsidR="006A2570" w:rsidRPr="00D406B0" w:rsidRDefault="006A2570" w:rsidP="007F1AFD">
            <w:pPr>
              <w:tabs>
                <w:tab w:val="left" w:pos="954"/>
              </w:tabs>
              <w:jc w:val="center"/>
              <w:rPr>
                <w:bCs/>
                <w:sz w:val="22"/>
                <w:szCs w:val="22"/>
              </w:rPr>
            </w:pPr>
            <w:r w:rsidRPr="00D406B0">
              <w:rPr>
                <w:bCs/>
                <w:sz w:val="22"/>
                <w:szCs w:val="22"/>
              </w:rPr>
              <w:t>B</w:t>
            </w:r>
          </w:p>
        </w:tc>
        <w:tc>
          <w:tcPr>
            <w:tcW w:w="1701" w:type="dxa"/>
            <w:vMerge/>
            <w:tcBorders>
              <w:left w:val="single" w:sz="4" w:space="0" w:color="auto"/>
            </w:tcBorders>
            <w:vAlign w:val="center"/>
          </w:tcPr>
          <w:p w14:paraId="7EF211A9" w14:textId="77777777" w:rsidR="006A2570" w:rsidRPr="00D406B0" w:rsidRDefault="006A2570" w:rsidP="007F1AFD">
            <w:pPr>
              <w:tabs>
                <w:tab w:val="left" w:pos="954"/>
              </w:tabs>
              <w:jc w:val="center"/>
              <w:rPr>
                <w:bCs/>
                <w:sz w:val="22"/>
                <w:szCs w:val="22"/>
              </w:rPr>
            </w:pPr>
          </w:p>
        </w:tc>
        <w:tc>
          <w:tcPr>
            <w:tcW w:w="1843" w:type="dxa"/>
            <w:tcBorders>
              <w:right w:val="single" w:sz="4" w:space="0" w:color="auto"/>
            </w:tcBorders>
            <w:vAlign w:val="center"/>
          </w:tcPr>
          <w:p w14:paraId="279C6CBE" w14:textId="77777777" w:rsidR="006A2570" w:rsidRPr="00D406B0" w:rsidRDefault="006A2570" w:rsidP="007F1AFD">
            <w:pPr>
              <w:tabs>
                <w:tab w:val="left" w:pos="954"/>
              </w:tabs>
              <w:jc w:val="center"/>
              <w:rPr>
                <w:bCs/>
                <w:sz w:val="22"/>
                <w:szCs w:val="22"/>
              </w:rPr>
            </w:pPr>
            <w:r w:rsidRPr="00D406B0">
              <w:rPr>
                <w:bCs/>
                <w:sz w:val="22"/>
                <w:szCs w:val="22"/>
              </w:rPr>
              <w:t>108</w:t>
            </w:r>
          </w:p>
        </w:tc>
        <w:tc>
          <w:tcPr>
            <w:tcW w:w="2551" w:type="dxa"/>
            <w:tcBorders>
              <w:left w:val="single" w:sz="4" w:space="0" w:color="auto"/>
            </w:tcBorders>
            <w:vAlign w:val="center"/>
          </w:tcPr>
          <w:p w14:paraId="370481AD" w14:textId="77777777" w:rsidR="006A2570" w:rsidRPr="00D406B0" w:rsidRDefault="006A2570" w:rsidP="007F1AFD">
            <w:pPr>
              <w:tabs>
                <w:tab w:val="left" w:pos="954"/>
              </w:tabs>
              <w:jc w:val="center"/>
              <w:rPr>
                <w:bCs/>
                <w:sz w:val="22"/>
                <w:szCs w:val="22"/>
              </w:rPr>
            </w:pPr>
            <w:r w:rsidRPr="00D406B0">
              <w:rPr>
                <w:bCs/>
                <w:sz w:val="22"/>
                <w:szCs w:val="22"/>
              </w:rPr>
              <w:t>0.93</w:t>
            </w:r>
          </w:p>
        </w:tc>
        <w:tc>
          <w:tcPr>
            <w:tcW w:w="1701" w:type="dxa"/>
            <w:vAlign w:val="center"/>
          </w:tcPr>
          <w:p w14:paraId="42EF9CB8" w14:textId="77777777" w:rsidR="006A2570" w:rsidRPr="00D406B0" w:rsidRDefault="006A2570" w:rsidP="007F1AFD">
            <w:pPr>
              <w:jc w:val="center"/>
              <w:rPr>
                <w:sz w:val="22"/>
                <w:szCs w:val="22"/>
              </w:rPr>
            </w:pPr>
            <w:r w:rsidRPr="00D406B0">
              <w:rPr>
                <w:sz w:val="22"/>
                <w:szCs w:val="22"/>
              </w:rPr>
              <w:t>37.2%</w:t>
            </w:r>
          </w:p>
        </w:tc>
      </w:tr>
      <w:tr w:rsidR="006A2570" w:rsidRPr="00D406B0" w14:paraId="0E6A1900" w14:textId="77777777" w:rsidTr="007F1AFD">
        <w:trPr>
          <w:trHeight w:val="304"/>
        </w:trPr>
        <w:tc>
          <w:tcPr>
            <w:tcW w:w="1843" w:type="dxa"/>
            <w:tcBorders>
              <w:right w:val="single" w:sz="4" w:space="0" w:color="auto"/>
            </w:tcBorders>
            <w:vAlign w:val="center"/>
          </w:tcPr>
          <w:p w14:paraId="50908A3B" w14:textId="77777777" w:rsidR="006A2570" w:rsidRPr="00D406B0" w:rsidRDefault="006A2570" w:rsidP="007F1AFD">
            <w:pPr>
              <w:tabs>
                <w:tab w:val="left" w:pos="954"/>
              </w:tabs>
              <w:jc w:val="center"/>
              <w:rPr>
                <w:bCs/>
                <w:sz w:val="22"/>
                <w:szCs w:val="22"/>
              </w:rPr>
            </w:pPr>
            <w:r w:rsidRPr="00D406B0">
              <w:rPr>
                <w:bCs/>
                <w:sz w:val="22"/>
                <w:szCs w:val="22"/>
              </w:rPr>
              <w:t>C</w:t>
            </w:r>
          </w:p>
        </w:tc>
        <w:tc>
          <w:tcPr>
            <w:tcW w:w="1701" w:type="dxa"/>
            <w:vMerge/>
            <w:tcBorders>
              <w:left w:val="single" w:sz="4" w:space="0" w:color="auto"/>
            </w:tcBorders>
            <w:vAlign w:val="center"/>
          </w:tcPr>
          <w:p w14:paraId="5413CB2E" w14:textId="77777777" w:rsidR="006A2570" w:rsidRPr="00D406B0" w:rsidRDefault="006A2570" w:rsidP="007F1AFD">
            <w:pPr>
              <w:tabs>
                <w:tab w:val="left" w:pos="954"/>
              </w:tabs>
              <w:jc w:val="center"/>
              <w:rPr>
                <w:bCs/>
                <w:sz w:val="22"/>
                <w:szCs w:val="22"/>
              </w:rPr>
            </w:pPr>
          </w:p>
        </w:tc>
        <w:tc>
          <w:tcPr>
            <w:tcW w:w="1843" w:type="dxa"/>
            <w:tcBorders>
              <w:right w:val="single" w:sz="4" w:space="0" w:color="auto"/>
            </w:tcBorders>
            <w:vAlign w:val="center"/>
          </w:tcPr>
          <w:p w14:paraId="16668412" w14:textId="77777777" w:rsidR="006A2570" w:rsidRPr="00D406B0" w:rsidRDefault="006A2570" w:rsidP="007F1AFD">
            <w:pPr>
              <w:tabs>
                <w:tab w:val="left" w:pos="954"/>
              </w:tabs>
              <w:jc w:val="center"/>
              <w:rPr>
                <w:bCs/>
                <w:sz w:val="22"/>
                <w:szCs w:val="22"/>
              </w:rPr>
            </w:pPr>
            <w:r w:rsidRPr="00D406B0">
              <w:rPr>
                <w:bCs/>
                <w:sz w:val="22"/>
                <w:szCs w:val="22"/>
              </w:rPr>
              <w:t>125</w:t>
            </w:r>
          </w:p>
        </w:tc>
        <w:tc>
          <w:tcPr>
            <w:tcW w:w="2551" w:type="dxa"/>
            <w:tcBorders>
              <w:left w:val="single" w:sz="4" w:space="0" w:color="auto"/>
            </w:tcBorders>
            <w:vAlign w:val="center"/>
          </w:tcPr>
          <w:p w14:paraId="75E570A4" w14:textId="77777777" w:rsidR="006A2570" w:rsidRPr="00D406B0" w:rsidRDefault="006A2570" w:rsidP="007F1AFD">
            <w:pPr>
              <w:tabs>
                <w:tab w:val="left" w:pos="954"/>
              </w:tabs>
              <w:jc w:val="center"/>
              <w:rPr>
                <w:bCs/>
                <w:sz w:val="22"/>
                <w:szCs w:val="22"/>
              </w:rPr>
            </w:pPr>
            <w:r w:rsidRPr="00D406B0">
              <w:rPr>
                <w:bCs/>
                <w:sz w:val="22"/>
                <w:szCs w:val="22"/>
              </w:rPr>
              <w:t>N/A</w:t>
            </w:r>
          </w:p>
        </w:tc>
        <w:tc>
          <w:tcPr>
            <w:tcW w:w="1701" w:type="dxa"/>
            <w:vAlign w:val="center"/>
          </w:tcPr>
          <w:p w14:paraId="7E1F3611" w14:textId="77777777" w:rsidR="006A2570" w:rsidRPr="00D406B0" w:rsidRDefault="006A2570" w:rsidP="007F1AFD">
            <w:pPr>
              <w:jc w:val="center"/>
              <w:rPr>
                <w:sz w:val="22"/>
                <w:szCs w:val="22"/>
              </w:rPr>
            </w:pPr>
            <w:r>
              <w:rPr>
                <w:sz w:val="22"/>
                <w:szCs w:val="22"/>
              </w:rPr>
              <w:t>Excluded</w:t>
            </w:r>
          </w:p>
        </w:tc>
      </w:tr>
    </w:tbl>
    <w:p w14:paraId="2AEE21D9" w14:textId="77777777" w:rsidR="00F91B3C" w:rsidRDefault="00F91B3C" w:rsidP="006A2570">
      <w:pPr>
        <w:pStyle w:val="Indented"/>
        <w:ind w:left="0"/>
      </w:pPr>
    </w:p>
    <w:p w14:paraId="2AEE21DA" w14:textId="77777777" w:rsidR="00EA670F" w:rsidRPr="00EA670F" w:rsidRDefault="00EA670F" w:rsidP="00F55DF5">
      <w:pPr>
        <w:pStyle w:val="SIXH2"/>
      </w:pPr>
      <w:r w:rsidRPr="00EA670F">
        <w:lastRenderedPageBreak/>
        <w:t xml:space="preserve">The Price Score (as identified in </w:t>
      </w:r>
      <w:r w:rsidRPr="00EA670F">
        <w:fldChar w:fldCharType="begin"/>
      </w:r>
      <w:r w:rsidRPr="00EA670F">
        <w:instrText xml:space="preserve"> REF _Ref341280048 \h </w:instrText>
      </w:r>
      <w:r>
        <w:instrText xml:space="preserve"> \* MERGEFORMAT </w:instrText>
      </w:r>
      <w:r w:rsidRPr="00EA670F">
        <w:fldChar w:fldCharType="separate"/>
      </w:r>
      <w:r w:rsidR="00561717" w:rsidRPr="00561717">
        <w:rPr>
          <w:rStyle w:val="StyleCaption9ptChar"/>
          <w:b w:val="0"/>
          <w:bCs w:val="0"/>
          <w:sz w:val="22"/>
        </w:rPr>
        <w:t>Table 7</w:t>
      </w:r>
      <w:r w:rsidRPr="00EA670F">
        <w:fldChar w:fldCharType="end"/>
      </w:r>
      <w:r>
        <w:t xml:space="preserve">) is taken forward and consolidated with the </w:t>
      </w:r>
      <w:r w:rsidR="00330889">
        <w:t>Technical Evaluation</w:t>
      </w:r>
      <w:r>
        <w:t>.</w:t>
      </w:r>
    </w:p>
    <w:p w14:paraId="2AEE21DB" w14:textId="77777777" w:rsidR="00EA670F" w:rsidRPr="007E7B9C" w:rsidRDefault="00EA670F" w:rsidP="00695658">
      <w:pPr>
        <w:pStyle w:val="Indented"/>
      </w:pPr>
    </w:p>
    <w:p w14:paraId="2AEE21DC" w14:textId="77777777" w:rsidR="00EA0471" w:rsidRPr="007E7B9C" w:rsidRDefault="00E53E61" w:rsidP="002F6C20">
      <w:pPr>
        <w:pStyle w:val="SIXH1"/>
      </w:pPr>
      <w:bookmarkStart w:id="29" w:name="_Ref358367621"/>
      <w:r w:rsidRPr="007E7B9C">
        <w:t>Tenderer Clarification Meeting</w:t>
      </w:r>
      <w:bookmarkEnd w:id="29"/>
    </w:p>
    <w:p w14:paraId="2AEE21DE" w14:textId="343FC520" w:rsidR="00330889" w:rsidRDefault="00E53E61" w:rsidP="00F55DF5">
      <w:pPr>
        <w:pStyle w:val="SIXH2"/>
      </w:pPr>
      <w:r w:rsidRPr="007E7B9C">
        <w:t xml:space="preserve">Following the assessment of the tender proposals, the Authority (at its sole discretion) may invite Tenderers to a clarification meeting.  If required this will take place between </w:t>
      </w:r>
      <w:r w:rsidR="000125EB">
        <w:t>Wednesday 6</w:t>
      </w:r>
      <w:r w:rsidR="000125EB" w:rsidRPr="000125EB">
        <w:rPr>
          <w:vertAlign w:val="superscript"/>
        </w:rPr>
        <w:t>th</w:t>
      </w:r>
      <w:r w:rsidR="000125EB">
        <w:t xml:space="preserve"> January 2016 and Friday 8</w:t>
      </w:r>
      <w:r w:rsidR="000125EB" w:rsidRPr="000125EB">
        <w:rPr>
          <w:vertAlign w:val="superscript"/>
        </w:rPr>
        <w:t>th</w:t>
      </w:r>
      <w:r w:rsidR="000125EB">
        <w:t xml:space="preserve"> January 2016.</w:t>
      </w:r>
      <w:r w:rsidRPr="007E7B9C">
        <w:t xml:space="preserve">  It is anticipated that Tenderers will be provided with at least two (2) days notice if a meeting is to be required.  </w:t>
      </w:r>
    </w:p>
    <w:p w14:paraId="2AEE21DF" w14:textId="77777777" w:rsidR="00F647B9" w:rsidRPr="000125EB" w:rsidRDefault="00330889" w:rsidP="00F55DF5">
      <w:pPr>
        <w:pStyle w:val="SIXH2"/>
      </w:pPr>
      <w:r>
        <w:t xml:space="preserve">If the Authority decides to hold a clarification meeting the number of Tenderers to be invited will be determined by the Authority in its sole discretion, however, the minimum number of Tenderers to be invited to a clarification meeting shall be </w:t>
      </w:r>
      <w:r w:rsidRPr="000125EB">
        <w:t>two</w:t>
      </w:r>
      <w:r w:rsidR="00F647B9" w:rsidRPr="000125EB">
        <w:t> </w:t>
      </w:r>
      <w:r w:rsidRPr="000125EB">
        <w:t>(2)</w:t>
      </w:r>
      <w:r w:rsidR="00F647B9" w:rsidRPr="000125EB">
        <w:t>.</w:t>
      </w:r>
    </w:p>
    <w:p w14:paraId="2AEE21E1" w14:textId="77777777" w:rsidR="00E53E61" w:rsidRPr="007E7B9C" w:rsidRDefault="00E53E61" w:rsidP="00F55DF5">
      <w:pPr>
        <w:pStyle w:val="SIXH2"/>
      </w:pPr>
      <w:r w:rsidRPr="007E7B9C">
        <w:t>Tenderers will be invited to give a presentation on the</w:t>
      </w:r>
      <w:r w:rsidR="00D219BB">
        <w:t>ir</w:t>
      </w:r>
      <w:r w:rsidRPr="007E7B9C">
        <w:t xml:space="preserve"> proposals</w:t>
      </w:r>
      <w:r w:rsidR="00D219BB">
        <w:t>.  K</w:t>
      </w:r>
      <w:r w:rsidRPr="007E7B9C">
        <w:t xml:space="preserve">ey personnel </w:t>
      </w:r>
      <w:r w:rsidR="00D219BB">
        <w:t xml:space="preserve">in the delivery should </w:t>
      </w:r>
      <w:r w:rsidRPr="007E7B9C">
        <w:t>attend</w:t>
      </w:r>
      <w:r w:rsidR="00F647B9">
        <w:t xml:space="preserve"> </w:t>
      </w:r>
      <w:r w:rsidR="00D219BB">
        <w:t xml:space="preserve">and be </w:t>
      </w:r>
      <w:r w:rsidRPr="007E7B9C">
        <w:t xml:space="preserve">involved in </w:t>
      </w:r>
      <w:r w:rsidR="00D219BB">
        <w:t>all aspects of the meeting</w:t>
      </w:r>
      <w:r w:rsidRPr="007E7B9C">
        <w:t>.</w:t>
      </w:r>
    </w:p>
    <w:p w14:paraId="2AEE21E2" w14:textId="77777777" w:rsidR="00E53E61" w:rsidRPr="007E7B9C" w:rsidRDefault="00E53E61" w:rsidP="00F55DF5">
      <w:pPr>
        <w:pStyle w:val="SIXH2"/>
      </w:pPr>
      <w:r w:rsidRPr="007E7B9C">
        <w:t>The purpose of the meeting is to gain a greater understanding of a proposals and will generally take the form of a short presentation (by the Tenderer) followed by a question and answer session.</w:t>
      </w:r>
    </w:p>
    <w:p w14:paraId="2AEE21E3" w14:textId="77777777" w:rsidR="00E53E61" w:rsidRPr="007E7B9C" w:rsidRDefault="00E53E61" w:rsidP="00F55DF5">
      <w:pPr>
        <w:pStyle w:val="SIXH2"/>
      </w:pPr>
      <w:r w:rsidRPr="007E7B9C">
        <w:t xml:space="preserve">Tenderers can either accept or decline a request for such a meeting.  However, it is in the interests of the Tenderer to attend and provide additional confidence in its proposals to the Authority.  </w:t>
      </w:r>
    </w:p>
    <w:p w14:paraId="2AEE21E4" w14:textId="77777777" w:rsidR="00E53E61" w:rsidRPr="007E7B9C" w:rsidRDefault="00E53E61" w:rsidP="00F55DF5">
      <w:pPr>
        <w:pStyle w:val="SIXH2"/>
      </w:pPr>
      <w:r w:rsidRPr="007E7B9C">
        <w:t xml:space="preserve">Although not scored on a separate basis, the </w:t>
      </w:r>
      <w:r w:rsidR="00356C7B" w:rsidRPr="007E7B9C">
        <w:t>session</w:t>
      </w:r>
      <w:r w:rsidRPr="007E7B9C">
        <w:t xml:space="preserve"> will be used to confirm the technical / quality score assessments of the tender evaluation.  As such, scores achieved during the written tender evaluation may be adjusted (up or down) and the consolidated score of a Tenderer amended.  </w:t>
      </w:r>
    </w:p>
    <w:p w14:paraId="2AEE21E5" w14:textId="77777777" w:rsidR="00E53E61" w:rsidRPr="007E7B9C" w:rsidRDefault="00E53E61" w:rsidP="00F55DF5">
      <w:pPr>
        <w:pStyle w:val="SIXH2"/>
      </w:pPr>
      <w:r w:rsidRPr="007E7B9C">
        <w:t>The Authority has set aside the following dates for accommodating potential clarification meetings:</w:t>
      </w:r>
    </w:p>
    <w:p w14:paraId="2AEE21E6" w14:textId="77777777" w:rsidR="00F0650F" w:rsidRPr="007E7B9C" w:rsidRDefault="00F0650F" w:rsidP="00F0650F">
      <w:pPr>
        <w:pStyle w:val="Indented"/>
      </w:pPr>
    </w:p>
    <w:tbl>
      <w:tblPr>
        <w:tblStyle w:val="TableGrid"/>
        <w:tblW w:w="7560" w:type="dxa"/>
        <w:tblInd w:w="1008" w:type="dxa"/>
        <w:tblLook w:val="01E0" w:firstRow="1" w:lastRow="1" w:firstColumn="1" w:lastColumn="1" w:noHBand="0" w:noVBand="0"/>
      </w:tblPr>
      <w:tblGrid>
        <w:gridCol w:w="7560"/>
      </w:tblGrid>
      <w:tr w:rsidR="00EA0471" w:rsidRPr="007E7B9C" w:rsidDel="002424E9" w14:paraId="2AEE21E8" w14:textId="77777777">
        <w:tc>
          <w:tcPr>
            <w:tcW w:w="7560" w:type="dxa"/>
          </w:tcPr>
          <w:p w14:paraId="2AEE21E7" w14:textId="2B31BCC5" w:rsidR="00EA0471" w:rsidRPr="00D61A87" w:rsidDel="002424E9" w:rsidRDefault="00D61A87" w:rsidP="000125EB">
            <w:pPr>
              <w:pStyle w:val="ResponseTable"/>
              <w:rPr>
                <w:b/>
                <w:color w:val="auto"/>
              </w:rPr>
            </w:pPr>
            <w:r>
              <w:rPr>
                <w:b/>
                <w:color w:val="auto"/>
              </w:rPr>
              <w:t xml:space="preserve">Between </w:t>
            </w:r>
            <w:r w:rsidR="000125EB" w:rsidRPr="00D61A87">
              <w:rPr>
                <w:b/>
                <w:color w:val="auto"/>
              </w:rPr>
              <w:t>Wednesday 6th January 2016 and Friday 8th January 2016</w:t>
            </w:r>
          </w:p>
        </w:tc>
      </w:tr>
    </w:tbl>
    <w:p w14:paraId="2AEE21E9" w14:textId="77777777" w:rsidR="00B16E09" w:rsidRPr="007E7B9C" w:rsidRDefault="00B16E09" w:rsidP="00695658">
      <w:pPr>
        <w:pStyle w:val="Indented"/>
      </w:pPr>
    </w:p>
    <w:p w14:paraId="2AEE21EF" w14:textId="77777777" w:rsidR="00BF7D44" w:rsidRPr="007E7B9C" w:rsidRDefault="00D43878" w:rsidP="002F6C20">
      <w:pPr>
        <w:pStyle w:val="SIXH1"/>
      </w:pPr>
      <w:bookmarkStart w:id="30" w:name="_Ref358305338"/>
      <w:r w:rsidRPr="007E7B9C">
        <w:t>Consolidated view</w:t>
      </w:r>
      <w:bookmarkEnd w:id="30"/>
    </w:p>
    <w:p w14:paraId="2AEE21F0" w14:textId="77777777" w:rsidR="00F91B3C" w:rsidRDefault="00330889" w:rsidP="00F55DF5">
      <w:pPr>
        <w:pStyle w:val="SIXH2"/>
      </w:pPr>
      <w:r>
        <w:t>T</w:t>
      </w:r>
      <w:r w:rsidR="00EA670F">
        <w:t>enders</w:t>
      </w:r>
      <w:r w:rsidR="00F91B3C">
        <w:t xml:space="preserve"> will be evaluated on both technical </w:t>
      </w:r>
      <w:r>
        <w:t xml:space="preserve">criteria </w:t>
      </w:r>
      <w:r w:rsidR="00F91B3C">
        <w:t xml:space="preserve">and price.  To ensure the relative importance of both categories are reflected correctly in the overall score, a weighting system has been applied to each part.  </w:t>
      </w:r>
    </w:p>
    <w:p w14:paraId="2AEE21F1" w14:textId="34BA10E5" w:rsidR="00F91B3C" w:rsidRDefault="00F91B3C" w:rsidP="00F55DF5">
      <w:pPr>
        <w:pStyle w:val="SIXH2"/>
      </w:pPr>
      <w:r>
        <w:t xml:space="preserve">The </w:t>
      </w:r>
      <w:r w:rsidR="00330889">
        <w:t xml:space="preserve">Technical Evaluation </w:t>
      </w:r>
      <w:r>
        <w:t xml:space="preserve">forms </w:t>
      </w:r>
      <w:r w:rsidR="00D30BE5" w:rsidRPr="000125EB">
        <w:rPr>
          <w:b/>
          <w:bCs/>
        </w:rPr>
        <w:t>8</w:t>
      </w:r>
      <w:r w:rsidRPr="000125EB">
        <w:rPr>
          <w:b/>
          <w:bCs/>
        </w:rPr>
        <w:t>0%</w:t>
      </w:r>
      <w:r w:rsidR="00270813" w:rsidRPr="000125EB">
        <w:t>,</w:t>
      </w:r>
      <w:r>
        <w:t xml:space="preserve"> </w:t>
      </w:r>
      <w:r w:rsidR="00270813">
        <w:t>whilst</w:t>
      </w:r>
      <w:r>
        <w:t xml:space="preserve"> the Price Evaluation </w:t>
      </w:r>
      <w:r w:rsidR="00D30BE5" w:rsidRPr="000125EB">
        <w:rPr>
          <w:b/>
          <w:bCs/>
        </w:rPr>
        <w:t>2</w:t>
      </w:r>
      <w:r w:rsidRPr="000125EB">
        <w:rPr>
          <w:b/>
          <w:bCs/>
        </w:rPr>
        <w:t>0%</w:t>
      </w:r>
      <w:r w:rsidR="00270813">
        <w:t xml:space="preserve">, </w:t>
      </w:r>
      <w:r>
        <w:t xml:space="preserve">of the final score.  </w:t>
      </w:r>
    </w:p>
    <w:p w14:paraId="2AEE21F2" w14:textId="77777777" w:rsidR="00330889" w:rsidRDefault="00364340" w:rsidP="00330889">
      <w:pPr>
        <w:pStyle w:val="SIXH2"/>
        <w:tabs>
          <w:tab w:val="clear" w:pos="1440"/>
          <w:tab w:val="num" w:pos="851"/>
        </w:tabs>
      </w:pPr>
      <w:r>
        <w:t>As an example, using</w:t>
      </w:r>
      <w:r w:rsidR="00330889">
        <w:t xml:space="preserve"> a</w:t>
      </w:r>
      <w:r>
        <w:t xml:space="preserve"> </w:t>
      </w:r>
      <w:r w:rsidR="00330889">
        <w:t xml:space="preserve">technical score of 60% of the available maximum technical evaluation score and a price score of 50 (which is equivalent to an Evaluation Price equalling the mean Evaluation Price i.e. </w:t>
      </w:r>
      <w:r w:rsidR="00330889" w:rsidRPr="00330889">
        <w:rPr>
          <w:b/>
        </w:rPr>
        <w:t>EP</w:t>
      </w:r>
      <w:r w:rsidR="00330889">
        <w:t xml:space="preserve"> </w:t>
      </w:r>
      <w:r w:rsidR="00330889" w:rsidRPr="00330889">
        <w:rPr>
          <w:b/>
        </w:rPr>
        <w:t>=</w:t>
      </w:r>
      <w:r w:rsidR="00330889">
        <w:t xml:space="preserve"> </w:t>
      </w:r>
      <w:r w:rsidR="00330889" w:rsidRPr="00330889">
        <w:rPr>
          <w:b/>
        </w:rPr>
        <w:t>EP</w:t>
      </w:r>
      <w:r w:rsidR="00330889" w:rsidRPr="00330889">
        <w:rPr>
          <w:b/>
          <w:vertAlign w:val="subscript"/>
        </w:rPr>
        <w:t>AVG</w:t>
      </w:r>
      <w:r w:rsidR="00330889">
        <w:t>) would equate to the following:</w:t>
      </w:r>
    </w:p>
    <w:p w14:paraId="2AEE21F3" w14:textId="77777777" w:rsidR="00330889" w:rsidRDefault="00330889" w:rsidP="00330889">
      <w:pPr>
        <w:pStyle w:val="Indented"/>
      </w:pPr>
    </w:p>
    <w:p w14:paraId="2AEE21F4" w14:textId="77777777" w:rsidR="00330889" w:rsidRPr="00DF2091" w:rsidRDefault="00330889" w:rsidP="00330889">
      <w:pPr>
        <w:pStyle w:val="CaptionBold"/>
        <w:keepNext/>
      </w:pPr>
      <w:bookmarkStart w:id="31" w:name="_Ref342916790"/>
      <w:bookmarkStart w:id="32" w:name="_Hlk342911880"/>
      <w:r w:rsidRPr="00DF2091">
        <w:t xml:space="preserve">Table </w:t>
      </w:r>
      <w:r w:rsidRPr="00DF2091">
        <w:fldChar w:fldCharType="begin"/>
      </w:r>
      <w:r w:rsidRPr="004A173F">
        <w:instrText xml:space="preserve"> SEQ Table \* ARABIC </w:instrText>
      </w:r>
      <w:r w:rsidRPr="00DF2091">
        <w:fldChar w:fldCharType="separate"/>
      </w:r>
      <w:r w:rsidR="00561717">
        <w:rPr>
          <w:noProof/>
        </w:rPr>
        <w:t>8</w:t>
      </w:r>
      <w:r w:rsidRPr="00DF2091">
        <w:fldChar w:fldCharType="end"/>
      </w:r>
      <w:bookmarkEnd w:id="31"/>
      <w:bookmarkEnd w:id="32"/>
      <w:r w:rsidRPr="00DF2091">
        <w:t xml:space="preserve">: </w:t>
      </w:r>
      <w:r w:rsidRPr="004A173F">
        <w:rPr>
          <w:b w:val="0"/>
          <w:bCs w:val="0"/>
        </w:rPr>
        <w:t>Consolidat</w:t>
      </w:r>
      <w:r>
        <w:rPr>
          <w:b w:val="0"/>
          <w:bCs w:val="0"/>
        </w:rPr>
        <w:t>ion</w:t>
      </w:r>
      <w:r w:rsidRPr="004A173F">
        <w:rPr>
          <w:b w:val="0"/>
          <w:bCs w:val="0"/>
        </w:rPr>
        <w:t xml:space="preserve"> Calculation</w:t>
      </w:r>
    </w:p>
    <w:tbl>
      <w:tblPr>
        <w:tblStyle w:val="TableGrid"/>
        <w:tblW w:w="0" w:type="auto"/>
        <w:jc w:val="center"/>
        <w:tblInd w:w="2660" w:type="dxa"/>
        <w:tblLayout w:type="fixed"/>
        <w:tblLook w:val="01E0" w:firstRow="1" w:lastRow="1" w:firstColumn="1" w:lastColumn="1" w:noHBand="0" w:noVBand="0"/>
      </w:tblPr>
      <w:tblGrid>
        <w:gridCol w:w="3783"/>
        <w:gridCol w:w="2844"/>
      </w:tblGrid>
      <w:tr w:rsidR="00330889" w:rsidRPr="00A24900" w14:paraId="2AEE21F7" w14:textId="77777777" w:rsidTr="00330889">
        <w:trPr>
          <w:cantSplit/>
          <w:trHeight w:val="70"/>
          <w:tblHeader/>
          <w:jc w:val="center"/>
        </w:trPr>
        <w:tc>
          <w:tcPr>
            <w:tcW w:w="3783" w:type="dxa"/>
            <w:shd w:val="clear" w:color="auto" w:fill="FF99CC"/>
            <w:vAlign w:val="center"/>
          </w:tcPr>
          <w:p w14:paraId="2AEE21F5" w14:textId="77777777" w:rsidR="00330889" w:rsidRPr="00A24900" w:rsidRDefault="00330889" w:rsidP="00330889">
            <w:pPr>
              <w:pStyle w:val="TableHead"/>
              <w:keepNext/>
            </w:pPr>
            <w:r>
              <w:t>Evaluation Area</w:t>
            </w:r>
          </w:p>
        </w:tc>
        <w:tc>
          <w:tcPr>
            <w:tcW w:w="2844" w:type="dxa"/>
            <w:shd w:val="clear" w:color="auto" w:fill="FF99CC"/>
            <w:vAlign w:val="center"/>
          </w:tcPr>
          <w:p w14:paraId="2AEE21F6" w14:textId="77777777" w:rsidR="00330889" w:rsidRPr="00A24900" w:rsidRDefault="00330889" w:rsidP="00330889">
            <w:pPr>
              <w:pStyle w:val="TableHead"/>
              <w:keepNext/>
            </w:pPr>
            <w:r>
              <w:t>Calculation</w:t>
            </w:r>
          </w:p>
        </w:tc>
      </w:tr>
      <w:tr w:rsidR="00330889" w14:paraId="2AEE21FB" w14:textId="77777777" w:rsidTr="00330889">
        <w:trPr>
          <w:jc w:val="center"/>
        </w:trPr>
        <w:tc>
          <w:tcPr>
            <w:tcW w:w="3783" w:type="dxa"/>
            <w:vAlign w:val="center"/>
          </w:tcPr>
          <w:p w14:paraId="2AEE21F8" w14:textId="77777777" w:rsidR="00330889" w:rsidRDefault="00330889" w:rsidP="00330889">
            <w:pPr>
              <w:pStyle w:val="Table"/>
            </w:pPr>
            <w:r w:rsidRPr="004A173F">
              <w:t>Technical</w:t>
            </w:r>
            <w:r>
              <w:t xml:space="preserve"> score</w:t>
            </w:r>
          </w:p>
          <w:p w14:paraId="2AEE21F9" w14:textId="77777777" w:rsidR="00330889" w:rsidRPr="004A173F" w:rsidRDefault="00330889" w:rsidP="00330889">
            <w:pPr>
              <w:pStyle w:val="Table"/>
            </w:pPr>
            <w:r>
              <w:t>(As percentage of maximum)</w:t>
            </w:r>
          </w:p>
        </w:tc>
        <w:tc>
          <w:tcPr>
            <w:tcW w:w="2844" w:type="dxa"/>
            <w:vAlign w:val="center"/>
          </w:tcPr>
          <w:p w14:paraId="2AEE21FA" w14:textId="77777777" w:rsidR="00330889" w:rsidRPr="004A173F" w:rsidRDefault="00330889" w:rsidP="00330889">
            <w:pPr>
              <w:pStyle w:val="Table"/>
              <w:jc w:val="right"/>
              <w:rPr>
                <w:sz w:val="28"/>
              </w:rPr>
            </w:pPr>
            <w:r>
              <w:rPr>
                <w:sz w:val="28"/>
              </w:rPr>
              <w:t>6</w:t>
            </w:r>
            <w:r w:rsidRPr="004A173F">
              <w:rPr>
                <w:sz w:val="28"/>
              </w:rPr>
              <w:t>0</w:t>
            </w:r>
            <w:r>
              <w:rPr>
                <w:sz w:val="28"/>
              </w:rPr>
              <w:t xml:space="preserve"> </w:t>
            </w:r>
            <w:r w:rsidRPr="006A2812">
              <w:rPr>
                <w:sz w:val="28"/>
              </w:rPr>
              <w:t>x</w:t>
            </w:r>
            <w:r>
              <w:rPr>
                <w:sz w:val="28"/>
              </w:rPr>
              <w:t xml:space="preserve"> </w:t>
            </w:r>
            <w:r w:rsidRPr="00334404">
              <w:rPr>
                <w:sz w:val="28"/>
              </w:rPr>
              <w:t>70</w:t>
            </w:r>
            <w:r>
              <w:rPr>
                <w:sz w:val="28"/>
              </w:rPr>
              <w:t>% = 42</w:t>
            </w:r>
          </w:p>
        </w:tc>
      </w:tr>
      <w:tr w:rsidR="00330889" w14:paraId="2AEE21FF" w14:textId="77777777" w:rsidTr="00330889">
        <w:trPr>
          <w:jc w:val="center"/>
        </w:trPr>
        <w:tc>
          <w:tcPr>
            <w:tcW w:w="3783" w:type="dxa"/>
            <w:tcBorders>
              <w:bottom w:val="single" w:sz="4" w:space="0" w:color="auto"/>
            </w:tcBorders>
            <w:vAlign w:val="center"/>
          </w:tcPr>
          <w:p w14:paraId="2AEE21FC" w14:textId="77777777" w:rsidR="00330889" w:rsidRDefault="00330889" w:rsidP="00330889">
            <w:pPr>
              <w:pStyle w:val="Table"/>
            </w:pPr>
            <w:r w:rsidRPr="004A173F">
              <w:t>Price</w:t>
            </w:r>
            <w:r>
              <w:t xml:space="preserve"> score</w:t>
            </w:r>
          </w:p>
          <w:p w14:paraId="2AEE21FD" w14:textId="77777777" w:rsidR="00330889" w:rsidRPr="004A173F" w:rsidRDefault="00330889" w:rsidP="00330889">
            <w:pPr>
              <w:pStyle w:val="Table"/>
            </w:pPr>
            <w:r>
              <w:t>(As percentage difference from mean)</w:t>
            </w:r>
          </w:p>
        </w:tc>
        <w:tc>
          <w:tcPr>
            <w:tcW w:w="2844" w:type="dxa"/>
            <w:tcBorders>
              <w:bottom w:val="single" w:sz="4" w:space="0" w:color="auto"/>
            </w:tcBorders>
            <w:vAlign w:val="center"/>
          </w:tcPr>
          <w:p w14:paraId="2AEE21FE" w14:textId="77777777" w:rsidR="00330889" w:rsidRPr="004A173F" w:rsidRDefault="00330889" w:rsidP="00330889">
            <w:pPr>
              <w:pStyle w:val="Table"/>
              <w:jc w:val="right"/>
              <w:rPr>
                <w:sz w:val="28"/>
              </w:rPr>
            </w:pPr>
            <w:r w:rsidRPr="00CC43A0">
              <w:rPr>
                <w:sz w:val="28"/>
              </w:rPr>
              <w:t>50</w:t>
            </w:r>
            <w:r>
              <w:rPr>
                <w:sz w:val="28"/>
              </w:rPr>
              <w:t xml:space="preserve"> </w:t>
            </w:r>
            <w:r w:rsidRPr="006A2812">
              <w:rPr>
                <w:sz w:val="28"/>
              </w:rPr>
              <w:t>x</w:t>
            </w:r>
            <w:r>
              <w:rPr>
                <w:sz w:val="28"/>
              </w:rPr>
              <w:t xml:space="preserve"> 3</w:t>
            </w:r>
            <w:r w:rsidRPr="00334404">
              <w:rPr>
                <w:sz w:val="28"/>
              </w:rPr>
              <w:t>0</w:t>
            </w:r>
            <w:r>
              <w:rPr>
                <w:sz w:val="28"/>
              </w:rPr>
              <w:t>% = 1</w:t>
            </w:r>
            <w:r w:rsidRPr="00B9799C">
              <w:rPr>
                <w:sz w:val="28"/>
              </w:rPr>
              <w:t>5</w:t>
            </w:r>
          </w:p>
        </w:tc>
      </w:tr>
      <w:tr w:rsidR="00330889" w14:paraId="2AEE2202" w14:textId="77777777" w:rsidTr="00330889">
        <w:trPr>
          <w:jc w:val="center"/>
        </w:trPr>
        <w:tc>
          <w:tcPr>
            <w:tcW w:w="3783" w:type="dxa"/>
            <w:tcBorders>
              <w:right w:val="single" w:sz="4" w:space="0" w:color="auto"/>
            </w:tcBorders>
            <w:vAlign w:val="center"/>
          </w:tcPr>
          <w:p w14:paraId="2AEE2200" w14:textId="77777777" w:rsidR="00330889" w:rsidRPr="004A173F" w:rsidRDefault="00330889" w:rsidP="00330889">
            <w:pPr>
              <w:pStyle w:val="Table"/>
              <w:rPr>
                <w:sz w:val="22"/>
                <w:szCs w:val="22"/>
              </w:rPr>
            </w:pPr>
            <w:r>
              <w:rPr>
                <w:b/>
                <w:sz w:val="22"/>
                <w:szCs w:val="22"/>
              </w:rPr>
              <w:lastRenderedPageBreak/>
              <w:t xml:space="preserve">Consolidated </w:t>
            </w:r>
            <w:r w:rsidRPr="004A173F">
              <w:rPr>
                <w:b/>
                <w:sz w:val="22"/>
                <w:szCs w:val="22"/>
              </w:rPr>
              <w:t>Score</w:t>
            </w:r>
          </w:p>
        </w:tc>
        <w:tc>
          <w:tcPr>
            <w:tcW w:w="2844" w:type="dxa"/>
            <w:tcBorders>
              <w:left w:val="single" w:sz="4" w:space="0" w:color="auto"/>
            </w:tcBorders>
          </w:tcPr>
          <w:p w14:paraId="2AEE2201" w14:textId="77777777" w:rsidR="00330889" w:rsidRPr="004A173F" w:rsidRDefault="00330889" w:rsidP="00330889">
            <w:pPr>
              <w:pStyle w:val="Table"/>
              <w:jc w:val="right"/>
              <w:rPr>
                <w:sz w:val="28"/>
              </w:rPr>
            </w:pPr>
            <w:r w:rsidRPr="004A173F">
              <w:rPr>
                <w:sz w:val="28"/>
              </w:rPr>
              <w:t xml:space="preserve">= </w:t>
            </w:r>
            <w:r>
              <w:rPr>
                <w:sz w:val="28"/>
              </w:rPr>
              <w:t>57</w:t>
            </w:r>
          </w:p>
        </w:tc>
      </w:tr>
    </w:tbl>
    <w:p w14:paraId="2AEE2203" w14:textId="77777777" w:rsidR="00330889" w:rsidRDefault="00330889" w:rsidP="00330889">
      <w:pPr>
        <w:pStyle w:val="Indented"/>
      </w:pPr>
    </w:p>
    <w:p w14:paraId="2AEE2204" w14:textId="77777777" w:rsidR="009D0005" w:rsidRPr="00590176" w:rsidRDefault="009D0005" w:rsidP="00F55DF5">
      <w:pPr>
        <w:pStyle w:val="SIXH2"/>
      </w:pPr>
      <w:r w:rsidRPr="00590176">
        <w:t>The successful Tenderer will be that which fulfils the following criteria:</w:t>
      </w:r>
    </w:p>
    <w:p w14:paraId="2AEE2205" w14:textId="1E7DE89C" w:rsidR="009D0005" w:rsidRPr="00590176" w:rsidRDefault="009D0005" w:rsidP="00BB693E">
      <w:pPr>
        <w:pStyle w:val="Indented"/>
        <w:numPr>
          <w:ilvl w:val="0"/>
          <w:numId w:val="33"/>
        </w:numPr>
      </w:pPr>
      <w:r w:rsidRPr="00590176">
        <w:t xml:space="preserve">Has an Evaluation </w:t>
      </w:r>
      <w:r w:rsidR="009E02CE" w:rsidRPr="00590176">
        <w:t>Price</w:t>
      </w:r>
      <w:r w:rsidRPr="00590176">
        <w:t xml:space="preserve"> that is less than or equal to £</w:t>
      </w:r>
      <w:r w:rsidR="00D30BE5">
        <w:t>561K</w:t>
      </w:r>
      <w:r w:rsidR="004F0DB6">
        <w:t xml:space="preserve"> (excluding VAT)</w:t>
      </w:r>
      <w:r w:rsidRPr="00590176">
        <w:t>;</w:t>
      </w:r>
    </w:p>
    <w:p w14:paraId="2AEE2206" w14:textId="77777777" w:rsidR="009D0005" w:rsidRPr="00590176" w:rsidRDefault="009D0005" w:rsidP="00BB693E">
      <w:pPr>
        <w:pStyle w:val="Indented"/>
        <w:numPr>
          <w:ilvl w:val="0"/>
          <w:numId w:val="33"/>
        </w:numPr>
      </w:pPr>
      <w:r w:rsidRPr="00590176">
        <w:t xml:space="preserve">Has a Technical Score that is greater or equal to (see </w:t>
      </w:r>
      <w:r w:rsidR="0043020C">
        <w:t xml:space="preserve">paragraph </w:t>
      </w:r>
      <w:r w:rsidR="0043020C">
        <w:fldChar w:fldCharType="begin"/>
      </w:r>
      <w:r w:rsidR="0043020C">
        <w:instrText xml:space="preserve"> REF _Ref305427588 \r \h </w:instrText>
      </w:r>
      <w:r w:rsidR="0043020C">
        <w:fldChar w:fldCharType="separate"/>
      </w:r>
      <w:r w:rsidR="00561717">
        <w:t>7.4</w:t>
      </w:r>
      <w:r w:rsidR="0043020C">
        <w:fldChar w:fldCharType="end"/>
      </w:r>
      <w:r w:rsidRPr="00590176">
        <w:t xml:space="preserve"> above); and</w:t>
      </w:r>
    </w:p>
    <w:p w14:paraId="2AEE2207" w14:textId="77777777" w:rsidR="0067530D" w:rsidRPr="00590176" w:rsidRDefault="009D0005" w:rsidP="00BB693E">
      <w:pPr>
        <w:pStyle w:val="Indented"/>
        <w:numPr>
          <w:ilvl w:val="0"/>
          <w:numId w:val="33"/>
        </w:numPr>
      </w:pPr>
      <w:r w:rsidRPr="00590176">
        <w:t xml:space="preserve">Has the </w:t>
      </w:r>
      <w:r w:rsidR="00270813">
        <w:t>highest combined score</w:t>
      </w:r>
      <w:r w:rsidRPr="00590176">
        <w:t xml:space="preserve"> across those Tenderers that satisfy the criteria in (i) &amp; (ii) above.</w:t>
      </w:r>
      <w:bookmarkEnd w:id="12"/>
    </w:p>
    <w:p w14:paraId="2AEE2208" w14:textId="77777777" w:rsidR="0067530D" w:rsidRPr="00590176" w:rsidRDefault="0067530D" w:rsidP="0067530D">
      <w:pPr>
        <w:pStyle w:val="Indented"/>
        <w:ind w:left="1211"/>
      </w:pPr>
    </w:p>
    <w:p w14:paraId="2AEE2209" w14:textId="77777777" w:rsidR="009D0005" w:rsidRPr="00590176" w:rsidRDefault="009D0005" w:rsidP="002F6C20">
      <w:pPr>
        <w:pStyle w:val="SIXH1"/>
      </w:pPr>
      <w:r w:rsidRPr="00590176">
        <w:t>Contract Award</w:t>
      </w:r>
    </w:p>
    <w:p w14:paraId="2AEE220A" w14:textId="77777777" w:rsidR="00AA18AB" w:rsidRPr="00590176" w:rsidRDefault="009D0005" w:rsidP="00AA18AB">
      <w:pPr>
        <w:pStyle w:val="SIXH2"/>
      </w:pPr>
      <w:r w:rsidRPr="00590176">
        <w:t xml:space="preserve">The Contract will be awarded based on the offer that is the most economically advantageous to the Authority.  </w:t>
      </w:r>
      <w:r w:rsidR="0024034F">
        <w:t>For the purposes of this procurement, t</w:t>
      </w:r>
      <w:r w:rsidRPr="00590176">
        <w:t xml:space="preserve">his is defined as the </w:t>
      </w:r>
      <w:r w:rsidR="002C1DE9">
        <w:t>highest</w:t>
      </w:r>
      <w:r w:rsidRPr="00590176">
        <w:t xml:space="preserve"> </w:t>
      </w:r>
      <w:r w:rsidR="002C1DE9">
        <w:t xml:space="preserve">consolidated score (achieved </w:t>
      </w:r>
      <w:r w:rsidR="0024034F">
        <w:t>in the manner described</w:t>
      </w:r>
      <w:r w:rsidRPr="00590176">
        <w:t xml:space="preserve"> above</w:t>
      </w:r>
      <w:r w:rsidR="002C1DE9">
        <w:t>)</w:t>
      </w:r>
      <w:r w:rsidRPr="00590176">
        <w:t xml:space="preserve">.  </w:t>
      </w:r>
    </w:p>
    <w:sectPr w:rsidR="00AA18AB" w:rsidRPr="00590176" w:rsidSect="00B17536">
      <w:headerReference w:type="default" r:id="rId30"/>
      <w:footerReference w:type="default" r:id="rId31"/>
      <w:pgSz w:w="11906" w:h="16838" w:code="9"/>
      <w:pgMar w:top="1418" w:right="1134" w:bottom="1134" w:left="1701" w:header="720" w:footer="72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EE2210" w14:textId="77777777" w:rsidR="007F1AFD" w:rsidRDefault="007F1AFD">
      <w:r>
        <w:separator/>
      </w:r>
    </w:p>
    <w:p w14:paraId="2AEE2211" w14:textId="77777777" w:rsidR="007F1AFD" w:rsidRDefault="007F1AFD"/>
  </w:endnote>
  <w:endnote w:type="continuationSeparator" w:id="0">
    <w:p w14:paraId="2AEE2212" w14:textId="77777777" w:rsidR="007F1AFD" w:rsidRDefault="007F1AFD">
      <w:r>
        <w:continuationSeparator/>
      </w:r>
    </w:p>
    <w:p w14:paraId="2AEE2213" w14:textId="77777777" w:rsidR="007F1AFD" w:rsidRDefault="007F1A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G Times">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7" w14:textId="77777777" w:rsidR="007F1AFD" w:rsidRDefault="007F1AFD">
    <w:pPr>
      <w:framePr w:wrap="around" w:vAnchor="text" w:hAnchor="margin" w:xAlign="right" w:y="1"/>
    </w:pPr>
    <w:r>
      <w:fldChar w:fldCharType="begin"/>
    </w:r>
    <w:r>
      <w:instrText xml:space="preserve">PAGE  </w:instrText>
    </w:r>
    <w:r>
      <w:fldChar w:fldCharType="separate"/>
    </w:r>
    <w:r>
      <w:rPr>
        <w:noProof/>
      </w:rPr>
      <w:t>15</w:t>
    </w:r>
    <w:r>
      <w:fldChar w:fldCharType="end"/>
    </w:r>
  </w:p>
  <w:p w14:paraId="2AEE2218" w14:textId="77777777" w:rsidR="007F1AFD" w:rsidRDefault="007F1AFD">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9" w14:textId="77777777" w:rsidR="007F1AFD" w:rsidRDefault="007F1AFD" w:rsidP="000D4E6C">
    <w:pPr>
      <w:pStyle w:val="Footer"/>
      <w:tabs>
        <w:tab w:val="clear" w:pos="8306"/>
        <w:tab w:val="right" w:pos="9072"/>
      </w:tabs>
      <w:jc w:val="center"/>
      <w:rPr>
        <w:rFonts w:ascii="Arial Narrow" w:hAnsi="Arial Narrow"/>
        <w:color w:val="808080"/>
        <w:sz w:val="18"/>
        <w:szCs w:val="18"/>
      </w:rPr>
    </w:pPr>
  </w:p>
  <w:p w14:paraId="2AEE221A" w14:textId="77777777" w:rsidR="007F1AFD" w:rsidRDefault="007F1AFD" w:rsidP="000D4E6C">
    <w:pPr>
      <w:pStyle w:val="Footer"/>
      <w:tabs>
        <w:tab w:val="clear" w:pos="8306"/>
        <w:tab w:val="right" w:pos="9072"/>
      </w:tabs>
      <w:jc w:val="center"/>
      <w:rPr>
        <w:rFonts w:ascii="Arial Narrow" w:hAnsi="Arial Narrow"/>
        <w:color w:val="808080"/>
        <w:sz w:val="18"/>
        <w:szCs w:val="18"/>
      </w:rPr>
    </w:pPr>
  </w:p>
  <w:p w14:paraId="2AEE221B" w14:textId="77777777" w:rsidR="007F1AFD"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1C" w14:textId="77777777" w:rsidR="007F1AFD" w:rsidRPr="00AD729B"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9</w:t>
    </w:r>
    <w:r w:rsidRPr="00AD729B">
      <w:rPr>
        <w:rStyle w:val="PageNumber"/>
        <w:rFonts w:ascii="Arial Narrow" w:hAnsi="Arial Narrow"/>
        <w:color w:val="808080"/>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0" w14:textId="77777777" w:rsidR="007F1AFD" w:rsidRPr="00B43C82" w:rsidRDefault="007F1AFD" w:rsidP="00520F80">
    <w:pPr>
      <w:pStyle w:val="Footer"/>
      <w:pBdr>
        <w:top w:val="single" w:sz="4" w:space="1" w:color="auto"/>
      </w:pBdr>
      <w:tabs>
        <w:tab w:val="clear" w:pos="4153"/>
        <w:tab w:val="clear" w:pos="8306"/>
        <w:tab w:val="center" w:pos="8364"/>
        <w:tab w:val="right" w:pos="10065"/>
      </w:tabs>
      <w:rPr>
        <w:sz w:val="18"/>
        <w:szCs w:val="18"/>
      </w:rPr>
    </w:pPr>
    <w:r w:rsidRPr="00B43C82">
      <w:rPr>
        <w:sz w:val="18"/>
        <w:szCs w:val="18"/>
      </w:rPr>
      <w:t>Open Tender Documentation</w:t>
    </w:r>
    <w:r w:rsidRPr="00B43C82">
      <w:rPr>
        <w:sz w:val="18"/>
        <w:szCs w:val="18"/>
      </w:rPr>
      <w:tab/>
      <w:t xml:space="preserve">Page </w:t>
    </w:r>
    <w:r w:rsidRPr="00B43C82">
      <w:rPr>
        <w:rStyle w:val="PageNumber"/>
        <w:sz w:val="18"/>
        <w:szCs w:val="18"/>
      </w:rPr>
      <w:fldChar w:fldCharType="begin"/>
    </w:r>
    <w:r w:rsidRPr="00B43C82">
      <w:rPr>
        <w:rStyle w:val="PageNumber"/>
        <w:sz w:val="18"/>
        <w:szCs w:val="18"/>
      </w:rPr>
      <w:instrText xml:space="preserve"> PAGE </w:instrText>
    </w:r>
    <w:r w:rsidRPr="00B43C82">
      <w:rPr>
        <w:rStyle w:val="PageNumber"/>
        <w:sz w:val="18"/>
        <w:szCs w:val="18"/>
      </w:rPr>
      <w:fldChar w:fldCharType="separate"/>
    </w:r>
    <w:r>
      <w:rPr>
        <w:rStyle w:val="PageNumber"/>
        <w:noProof/>
        <w:sz w:val="18"/>
        <w:szCs w:val="18"/>
      </w:rPr>
      <w:t>15</w:t>
    </w:r>
    <w:r w:rsidRPr="00B43C82">
      <w:rPr>
        <w:rStyle w:val="PageNumber"/>
        <w:sz w:val="18"/>
        <w:szCs w:val="18"/>
      </w:rPr>
      <w:fldChar w:fldCharType="end"/>
    </w:r>
    <w:r w:rsidRPr="00B43C82">
      <w:rPr>
        <w:rStyle w:val="PageNumber"/>
        <w:sz w:val="18"/>
        <w:szCs w:val="18"/>
      </w:rPr>
      <w:t xml:space="preserve"> of </w:t>
    </w:r>
    <w:r w:rsidRPr="00B43C82">
      <w:rPr>
        <w:rStyle w:val="PageNumber"/>
        <w:sz w:val="18"/>
        <w:szCs w:val="18"/>
      </w:rPr>
      <w:fldChar w:fldCharType="begin"/>
    </w:r>
    <w:r w:rsidRPr="00B43C82">
      <w:rPr>
        <w:rStyle w:val="PageNumber"/>
        <w:sz w:val="18"/>
        <w:szCs w:val="18"/>
      </w:rPr>
      <w:instrText xml:space="preserve"> NUMPAGES </w:instrText>
    </w:r>
    <w:r w:rsidRPr="00B43C82">
      <w:rPr>
        <w:rStyle w:val="PageNumber"/>
        <w:sz w:val="18"/>
        <w:szCs w:val="18"/>
      </w:rPr>
      <w:fldChar w:fldCharType="separate"/>
    </w:r>
    <w:r>
      <w:rPr>
        <w:rStyle w:val="PageNumber"/>
        <w:noProof/>
        <w:sz w:val="18"/>
        <w:szCs w:val="18"/>
      </w:rPr>
      <w:t>3</w:t>
    </w:r>
    <w:r w:rsidRPr="00B43C82">
      <w:rPr>
        <w:rStyle w:val="PageNumber"/>
        <w:sz w:val="18"/>
        <w:szCs w:val="18"/>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3" w14:textId="77777777" w:rsidR="007F1AFD"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24" w14:textId="77777777" w:rsidR="007F1AFD" w:rsidRPr="00AD729B"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18</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9</w:t>
    </w:r>
    <w:r w:rsidRPr="00AD729B">
      <w:rPr>
        <w:rStyle w:val="PageNumber"/>
        <w:rFonts w:ascii="Arial Narrow" w:hAnsi="Arial Narrow"/>
        <w:color w:val="808080"/>
        <w:sz w:val="18"/>
        <w:szCs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5" w14:textId="77777777" w:rsidR="007F1AFD"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26" w14:textId="77777777" w:rsidR="007F1AFD" w:rsidRPr="00AD729B"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19</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9</w:t>
    </w:r>
    <w:r w:rsidRPr="00AD729B">
      <w:rPr>
        <w:rStyle w:val="PageNumber"/>
        <w:rFonts w:ascii="Arial Narrow" w:hAnsi="Arial Narrow"/>
        <w:color w:val="808080"/>
        <w:sz w:val="18"/>
        <w:szCs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9" w14:textId="77777777" w:rsidR="007F1AFD" w:rsidRDefault="007F1AFD" w:rsidP="000D4E6C">
    <w:pPr>
      <w:pStyle w:val="Footer"/>
      <w:tabs>
        <w:tab w:val="clear" w:pos="8306"/>
        <w:tab w:val="right" w:pos="9072"/>
      </w:tabs>
      <w:jc w:val="center"/>
      <w:rPr>
        <w:rFonts w:ascii="Arial Narrow" w:hAnsi="Arial Narrow"/>
        <w:color w:val="808080"/>
        <w:sz w:val="18"/>
        <w:szCs w:val="18"/>
      </w:rPr>
    </w:pPr>
  </w:p>
  <w:p w14:paraId="2AEE222A" w14:textId="77777777" w:rsidR="007F1AFD" w:rsidRDefault="007F1AFD" w:rsidP="000D4E6C">
    <w:pPr>
      <w:pStyle w:val="Footer"/>
      <w:tabs>
        <w:tab w:val="clear" w:pos="8306"/>
        <w:tab w:val="right" w:pos="9072"/>
      </w:tabs>
      <w:jc w:val="center"/>
      <w:rPr>
        <w:rFonts w:ascii="Arial Narrow" w:hAnsi="Arial Narrow"/>
        <w:color w:val="808080"/>
        <w:sz w:val="18"/>
        <w:szCs w:val="18"/>
      </w:rPr>
    </w:pPr>
  </w:p>
  <w:p w14:paraId="2AEE222B" w14:textId="77777777" w:rsidR="007F1AFD"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2C" w14:textId="77777777" w:rsidR="007F1AFD" w:rsidRPr="00AD729B"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3</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9</w:t>
    </w:r>
    <w:r w:rsidRPr="00AD729B">
      <w:rPr>
        <w:rStyle w:val="PageNumber"/>
        <w:rFonts w:ascii="Arial Narrow" w:hAnsi="Arial Narrow"/>
        <w:color w:val="808080"/>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F" w14:textId="77777777" w:rsidR="007F1AFD" w:rsidRDefault="007F1AFD" w:rsidP="000D4E6C">
    <w:pPr>
      <w:pStyle w:val="Footer"/>
      <w:tabs>
        <w:tab w:val="clear" w:pos="8306"/>
        <w:tab w:val="right" w:pos="9072"/>
      </w:tabs>
      <w:jc w:val="center"/>
      <w:rPr>
        <w:rFonts w:ascii="Arial Narrow" w:hAnsi="Arial Narrow"/>
        <w:color w:val="808080"/>
        <w:sz w:val="18"/>
        <w:szCs w:val="18"/>
      </w:rPr>
    </w:pPr>
  </w:p>
  <w:p w14:paraId="2AEE2230" w14:textId="77777777" w:rsidR="007F1AFD" w:rsidRDefault="007F1AFD" w:rsidP="000D4E6C">
    <w:pPr>
      <w:pStyle w:val="Footer"/>
      <w:tabs>
        <w:tab w:val="clear" w:pos="8306"/>
        <w:tab w:val="right" w:pos="9072"/>
      </w:tabs>
      <w:jc w:val="center"/>
      <w:rPr>
        <w:rFonts w:ascii="Arial Narrow" w:hAnsi="Arial Narrow"/>
        <w:color w:val="808080"/>
        <w:sz w:val="18"/>
        <w:szCs w:val="18"/>
      </w:rPr>
    </w:pPr>
  </w:p>
  <w:p w14:paraId="2AEE2231" w14:textId="77777777" w:rsidR="007F1AFD"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fldChar w:fldCharType="begin"/>
    </w:r>
    <w:r w:rsidRPr="00AD729B">
      <w:rPr>
        <w:rFonts w:ascii="Arial Narrow" w:hAnsi="Arial Narrow"/>
        <w:color w:val="808080"/>
        <w:sz w:val="18"/>
        <w:szCs w:val="18"/>
      </w:rPr>
      <w:instrText xml:space="preserve"> FILENAME </w:instrText>
    </w:r>
    <w:r w:rsidRPr="00AD729B">
      <w:rPr>
        <w:rFonts w:ascii="Arial Narrow" w:hAnsi="Arial Narrow"/>
        <w:color w:val="808080"/>
        <w:sz w:val="18"/>
        <w:szCs w:val="18"/>
      </w:rPr>
      <w:fldChar w:fldCharType="separate"/>
    </w:r>
    <w:r>
      <w:rPr>
        <w:rFonts w:ascii="Arial Narrow" w:hAnsi="Arial Narrow"/>
        <w:noProof/>
        <w:color w:val="808080"/>
        <w:sz w:val="18"/>
        <w:szCs w:val="18"/>
      </w:rPr>
      <w:t>Document1</w:t>
    </w:r>
    <w:r w:rsidRPr="00AD729B">
      <w:rPr>
        <w:rFonts w:ascii="Arial Narrow" w:hAnsi="Arial Narrow"/>
        <w:color w:val="808080"/>
        <w:sz w:val="18"/>
        <w:szCs w:val="18"/>
      </w:rPr>
      <w:fldChar w:fldCharType="end"/>
    </w:r>
  </w:p>
  <w:p w14:paraId="2AEE2232" w14:textId="77777777" w:rsidR="007F1AFD" w:rsidRPr="00AD729B" w:rsidRDefault="007F1AFD" w:rsidP="000D4E6C">
    <w:pPr>
      <w:pStyle w:val="Footer"/>
      <w:tabs>
        <w:tab w:val="clear" w:pos="8306"/>
        <w:tab w:val="right" w:pos="9072"/>
      </w:tabs>
      <w:jc w:val="center"/>
      <w:rPr>
        <w:rFonts w:ascii="Arial Narrow" w:hAnsi="Arial Narrow"/>
        <w:color w:val="808080"/>
        <w:sz w:val="18"/>
        <w:szCs w:val="18"/>
      </w:rPr>
    </w:pPr>
    <w:r w:rsidRPr="00AD729B">
      <w:rPr>
        <w:rFonts w:ascii="Arial Narrow" w:hAnsi="Arial Narrow"/>
        <w:color w:val="808080"/>
        <w:sz w:val="18"/>
        <w:szCs w:val="18"/>
      </w:rPr>
      <w:t xml:space="preserve">Page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PAGE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8</w:t>
    </w:r>
    <w:r w:rsidRPr="00AD729B">
      <w:rPr>
        <w:rStyle w:val="PageNumber"/>
        <w:rFonts w:ascii="Arial Narrow" w:hAnsi="Arial Narrow"/>
        <w:color w:val="808080"/>
        <w:sz w:val="18"/>
        <w:szCs w:val="18"/>
      </w:rPr>
      <w:fldChar w:fldCharType="end"/>
    </w:r>
    <w:r w:rsidRPr="00AD729B">
      <w:rPr>
        <w:rStyle w:val="PageNumber"/>
        <w:rFonts w:ascii="Arial Narrow" w:hAnsi="Arial Narrow"/>
        <w:color w:val="808080"/>
        <w:sz w:val="18"/>
        <w:szCs w:val="18"/>
      </w:rPr>
      <w:t xml:space="preserve"> of </w:t>
    </w:r>
    <w:r w:rsidRPr="00AD729B">
      <w:rPr>
        <w:rStyle w:val="PageNumber"/>
        <w:rFonts w:ascii="Arial Narrow" w:hAnsi="Arial Narrow"/>
        <w:color w:val="808080"/>
        <w:sz w:val="18"/>
        <w:szCs w:val="18"/>
      </w:rPr>
      <w:fldChar w:fldCharType="begin"/>
    </w:r>
    <w:r w:rsidRPr="00AD729B">
      <w:rPr>
        <w:rStyle w:val="PageNumber"/>
        <w:rFonts w:ascii="Arial Narrow" w:hAnsi="Arial Narrow"/>
        <w:color w:val="808080"/>
        <w:sz w:val="18"/>
        <w:szCs w:val="18"/>
      </w:rPr>
      <w:instrText xml:space="preserve"> NUMPAGES </w:instrText>
    </w:r>
    <w:r w:rsidRPr="00AD729B">
      <w:rPr>
        <w:rStyle w:val="PageNumber"/>
        <w:rFonts w:ascii="Arial Narrow" w:hAnsi="Arial Narrow"/>
        <w:color w:val="808080"/>
        <w:sz w:val="18"/>
        <w:szCs w:val="18"/>
      </w:rPr>
      <w:fldChar w:fldCharType="separate"/>
    </w:r>
    <w:r w:rsidR="008E17C9">
      <w:rPr>
        <w:rStyle w:val="PageNumber"/>
        <w:rFonts w:ascii="Arial Narrow" w:hAnsi="Arial Narrow"/>
        <w:noProof/>
        <w:color w:val="808080"/>
        <w:sz w:val="18"/>
        <w:szCs w:val="18"/>
      </w:rPr>
      <w:t>29</w:t>
    </w:r>
    <w:r w:rsidRPr="00AD729B">
      <w:rPr>
        <w:rStyle w:val="PageNumber"/>
        <w:rFonts w:ascii="Arial Narrow" w:hAnsi="Arial Narrow"/>
        <w:color w:val="808080"/>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EE220C" w14:textId="77777777" w:rsidR="007F1AFD" w:rsidRDefault="007F1AFD">
      <w:r>
        <w:separator/>
      </w:r>
    </w:p>
    <w:p w14:paraId="2AEE220D" w14:textId="77777777" w:rsidR="007F1AFD" w:rsidRDefault="007F1AFD"/>
  </w:footnote>
  <w:footnote w:type="continuationSeparator" w:id="0">
    <w:p w14:paraId="2AEE220E" w14:textId="77777777" w:rsidR="007F1AFD" w:rsidRDefault="007F1AFD">
      <w:r>
        <w:continuationSeparator/>
      </w:r>
    </w:p>
    <w:p w14:paraId="2AEE220F" w14:textId="77777777" w:rsidR="007F1AFD" w:rsidRDefault="007F1AFD"/>
  </w:footnote>
  <w:footnote w:id="1">
    <w:p w14:paraId="2AEE2235" w14:textId="77777777" w:rsidR="007F1AFD" w:rsidRDefault="007F1AFD" w:rsidP="00A34493">
      <w:pPr>
        <w:pStyle w:val="FootnoteText"/>
        <w:tabs>
          <w:tab w:val="left" w:pos="284"/>
        </w:tabs>
        <w:ind w:left="284" w:hanging="284"/>
      </w:pPr>
      <w:r>
        <w:rPr>
          <w:rStyle w:val="FootnoteReference"/>
        </w:rPr>
        <w:footnoteRef/>
      </w:r>
      <w:r w:rsidRPr="00A34493">
        <w:rPr>
          <w:sz w:val="18"/>
          <w:szCs w:val="18"/>
        </w:rPr>
        <w:t xml:space="preserve"> </w:t>
      </w:r>
      <w:r>
        <w:rPr>
          <w:sz w:val="18"/>
          <w:szCs w:val="18"/>
        </w:rPr>
        <w:tab/>
      </w:r>
      <w:hyperlink r:id="rId1" w:history="1">
        <w:r w:rsidRPr="00A34493">
          <w:rPr>
            <w:rStyle w:val="Hyperlink"/>
            <w:sz w:val="18"/>
            <w:szCs w:val="18"/>
          </w:rPr>
          <w:t>http://ec.europa.eu/enterprise/policies/sme/facts-figures-analysis/sme-definition/index_en.htm</w:t>
        </w:r>
      </w:hyperlink>
      <w:r w:rsidRPr="00A34493">
        <w:rPr>
          <w:sz w:val="18"/>
          <w:szCs w:val="18"/>
        </w:rPr>
        <w:t xml:space="preserve"> </w:t>
      </w:r>
    </w:p>
  </w:footnote>
  <w:footnote w:id="2">
    <w:p w14:paraId="2AEE2236" w14:textId="77777777" w:rsidR="007F1AFD" w:rsidRDefault="007F1AFD" w:rsidP="00133C4F">
      <w:pPr>
        <w:pStyle w:val="FootnoteText"/>
        <w:tabs>
          <w:tab w:val="left" w:pos="284"/>
        </w:tabs>
        <w:ind w:left="284" w:hanging="284"/>
      </w:pPr>
      <w:r>
        <w:rPr>
          <w:rStyle w:val="FootnoteReference"/>
        </w:rPr>
        <w:footnoteRef/>
      </w:r>
      <w:r>
        <w:t xml:space="preserve"> </w:t>
      </w:r>
      <w:r>
        <w:tab/>
      </w:r>
      <w:hyperlink r:id="rId2" w:history="1">
        <w:r w:rsidRPr="00133C4F">
          <w:rPr>
            <w:rStyle w:val="Hyperlink"/>
            <w:sz w:val="18"/>
            <w:szCs w:val="18"/>
          </w:rPr>
          <w:t>http://www.promptpaymentcode.org.uk</w:t>
        </w:r>
      </w:hyperlink>
    </w:p>
  </w:footnote>
  <w:footnote w:id="3">
    <w:p w14:paraId="2AEE2237" w14:textId="77777777" w:rsidR="007F1AFD" w:rsidRDefault="007F1AFD" w:rsidP="00133C4F">
      <w:pPr>
        <w:pStyle w:val="FootnoteText"/>
        <w:tabs>
          <w:tab w:val="left" w:pos="284"/>
        </w:tabs>
        <w:ind w:left="284" w:hanging="284"/>
      </w:pPr>
      <w:r>
        <w:rPr>
          <w:rStyle w:val="FootnoteReference"/>
        </w:rPr>
        <w:footnoteRef/>
      </w:r>
      <w:r>
        <w:t xml:space="preserve"> </w:t>
      </w:r>
      <w:r>
        <w:tab/>
      </w:r>
      <w:hyperlink r:id="rId3" w:history="1">
        <w:r w:rsidRPr="00133C4F">
          <w:rPr>
            <w:rStyle w:val="Hyperlink"/>
            <w:sz w:val="18"/>
            <w:szCs w:val="18"/>
          </w:rPr>
          <w:t>http://www.businesslink.gov.uk/contractsfinder</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4" w14:textId="77777777" w:rsidR="007F1AFD" w:rsidRPr="001143EC" w:rsidRDefault="007F1AFD" w:rsidP="00AD729B">
    <w:pPr>
      <w:pStyle w:val="Header"/>
      <w:tabs>
        <w:tab w:val="clear" w:pos="8306"/>
        <w:tab w:val="right" w:pos="9072"/>
      </w:tabs>
      <w:jc w:val="right"/>
      <w:rPr>
        <w:color w:val="000080"/>
      </w:rPr>
    </w:pPr>
    <w:r w:rsidRPr="001143EC">
      <w:rPr>
        <w:color w:val="000080"/>
      </w:rPr>
      <w:t>Open Tender Pack</w:t>
    </w:r>
  </w:p>
  <w:p w14:paraId="2AEE2215" w14:textId="77777777" w:rsidR="007F1AFD" w:rsidRDefault="007F1AFD" w:rsidP="00AD729B">
    <w:pPr>
      <w:pStyle w:val="Header"/>
      <w:tabs>
        <w:tab w:val="clear" w:pos="8306"/>
        <w:tab w:val="right" w:pos="9072"/>
      </w:tabs>
      <w:jc w:val="right"/>
      <w:rPr>
        <w:color w:val="000080"/>
      </w:rPr>
    </w:pPr>
    <w:r w:rsidRPr="001143EC">
      <w:rPr>
        <w:color w:val="000080"/>
      </w:rPr>
      <w:t>(Part A – Instructions)</w:t>
    </w:r>
  </w:p>
  <w:p w14:paraId="2AEE2216" w14:textId="77777777" w:rsidR="007F1AFD" w:rsidRPr="001143EC" w:rsidRDefault="007F1AFD" w:rsidP="00AD729B">
    <w:pPr>
      <w:pStyle w:val="Header"/>
      <w:tabs>
        <w:tab w:val="clear" w:pos="8306"/>
        <w:tab w:val="right" w:pos="9072"/>
      </w:tabs>
      <w:jc w:val="right"/>
      <w:rPr>
        <w:color w:val="00008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D" w14:textId="77777777" w:rsidR="007F1AFD" w:rsidRDefault="007F1AFD">
    <w:pPr>
      <w:rPr>
        <w:noProof/>
        <w:lang w:eastAsia="en-GB"/>
      </w:rPr>
    </w:pPr>
    <w:r>
      <w:rPr>
        <w:noProof/>
        <w:lang w:eastAsia="en-GB"/>
      </w:rPr>
      <w:drawing>
        <wp:inline distT="0" distB="0" distL="0" distR="0" wp14:anchorId="2AEE2233" wp14:editId="2AEE2234">
          <wp:extent cx="3466465" cy="2232660"/>
          <wp:effectExtent l="0" t="0" r="635" b="0"/>
          <wp:docPr id="3" name="Picture 30" descr="DH_detailed_logo_in_col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H_detailed_logo_in_colou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6465" cy="2232660"/>
                  </a:xfrm>
                  <a:prstGeom prst="rect">
                    <a:avLst/>
                  </a:prstGeom>
                  <a:noFill/>
                  <a:ln>
                    <a:noFill/>
                  </a:ln>
                </pic:spPr>
              </pic:pic>
            </a:graphicData>
          </a:graphic>
        </wp:inline>
      </w:drawing>
    </w:r>
  </w:p>
  <w:p w14:paraId="2AEE221E" w14:textId="77777777" w:rsidR="007F1AFD" w:rsidRDefault="007F1AF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1F" w14:textId="77777777" w:rsidR="007F1AFD" w:rsidRPr="005A766D" w:rsidRDefault="007F1AFD" w:rsidP="00FB5FD5">
    <w:pPr>
      <w:pStyle w:val="Header"/>
      <w:jc w:val="right"/>
      <w:rPr>
        <w:color w:val="C0C0C0"/>
      </w:rPr>
    </w:pPr>
    <w:r w:rsidRPr="005A766D">
      <w:rPr>
        <w:color w:val="C0C0C0"/>
      </w:rPr>
      <w:t xml:space="preserve">DH </w:t>
    </w:r>
    <w:r>
      <w:rPr>
        <w:color w:val="C0C0C0"/>
      </w:rPr>
      <w:t xml:space="preserve">Open Tender </w:t>
    </w:r>
    <w:r w:rsidRPr="005A766D">
      <w:rPr>
        <w:color w:val="C0C0C0"/>
      </w:rPr>
      <w:t>Pack</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1" w14:textId="77777777" w:rsidR="007F1AFD" w:rsidRPr="001143EC" w:rsidRDefault="007F1AFD" w:rsidP="00AD5B1E">
    <w:pPr>
      <w:pStyle w:val="Header"/>
      <w:tabs>
        <w:tab w:val="clear" w:pos="8306"/>
        <w:tab w:val="right" w:pos="9072"/>
      </w:tabs>
      <w:jc w:val="right"/>
      <w:rPr>
        <w:color w:val="000080"/>
      </w:rPr>
    </w:pPr>
    <w:r w:rsidRPr="001143EC">
      <w:rPr>
        <w:color w:val="000080"/>
      </w:rPr>
      <w:t>Open Tender Pack</w:t>
    </w:r>
  </w:p>
  <w:p w14:paraId="2AEE2222" w14:textId="77777777" w:rsidR="007F1AFD" w:rsidRPr="001143EC" w:rsidRDefault="007F1AFD" w:rsidP="00AD5B1E">
    <w:pPr>
      <w:pStyle w:val="Header"/>
      <w:tabs>
        <w:tab w:val="clear" w:pos="8306"/>
        <w:tab w:val="right" w:pos="9072"/>
      </w:tabs>
      <w:jc w:val="right"/>
      <w:rPr>
        <w:color w:val="000080"/>
      </w:rPr>
    </w:pPr>
    <w:r w:rsidRPr="001143EC">
      <w:rPr>
        <w:color w:val="000080"/>
      </w:rPr>
      <w:t>(Part A – Instruction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7" w14:textId="77777777" w:rsidR="007F1AFD" w:rsidRPr="001143EC" w:rsidRDefault="007F1AFD" w:rsidP="00AD5B1E">
    <w:pPr>
      <w:pStyle w:val="Header"/>
      <w:tabs>
        <w:tab w:val="clear" w:pos="8306"/>
        <w:tab w:val="right" w:pos="9072"/>
      </w:tabs>
      <w:jc w:val="right"/>
      <w:rPr>
        <w:color w:val="000080"/>
      </w:rPr>
    </w:pPr>
    <w:r w:rsidRPr="001143EC">
      <w:rPr>
        <w:color w:val="000080"/>
      </w:rPr>
      <w:t>Open Tender Pack</w:t>
    </w:r>
  </w:p>
  <w:p w14:paraId="2AEE2228" w14:textId="77777777" w:rsidR="007F1AFD" w:rsidRPr="001143EC" w:rsidRDefault="007F1AFD" w:rsidP="00AD5B1E">
    <w:pPr>
      <w:pStyle w:val="Header"/>
      <w:tabs>
        <w:tab w:val="clear" w:pos="8306"/>
        <w:tab w:val="right" w:pos="9072"/>
      </w:tabs>
      <w:jc w:val="right"/>
      <w:rPr>
        <w:color w:val="000080"/>
      </w:rPr>
    </w:pPr>
    <w:r w:rsidRPr="001143EC">
      <w:rPr>
        <w:color w:val="000080"/>
      </w:rPr>
      <w:t>(Part A – Instruction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EE222D" w14:textId="77777777" w:rsidR="007F1AFD" w:rsidRPr="001143EC" w:rsidRDefault="007F1AFD" w:rsidP="00AD5B1E">
    <w:pPr>
      <w:pStyle w:val="Header"/>
      <w:tabs>
        <w:tab w:val="clear" w:pos="8306"/>
        <w:tab w:val="right" w:pos="9072"/>
      </w:tabs>
      <w:jc w:val="right"/>
      <w:rPr>
        <w:color w:val="000080"/>
      </w:rPr>
    </w:pPr>
    <w:r w:rsidRPr="001143EC">
      <w:rPr>
        <w:color w:val="000080"/>
      </w:rPr>
      <w:t>Open Tender Pack</w:t>
    </w:r>
  </w:p>
  <w:p w14:paraId="2AEE222E" w14:textId="77777777" w:rsidR="007F1AFD" w:rsidRPr="001143EC" w:rsidRDefault="007F1AFD" w:rsidP="00AD5B1E">
    <w:pPr>
      <w:pStyle w:val="Header"/>
      <w:tabs>
        <w:tab w:val="clear" w:pos="8306"/>
        <w:tab w:val="right" w:pos="9072"/>
      </w:tabs>
      <w:jc w:val="right"/>
      <w:rPr>
        <w:color w:val="000080"/>
      </w:rPr>
    </w:pPr>
    <w:r w:rsidRPr="001143EC">
      <w:rPr>
        <w:color w:val="000080"/>
      </w:rPr>
      <w:t>(Part A – Instruc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6A081BFA"/>
    <w:lvl w:ilvl="0">
      <w:numFmt w:val="bullet"/>
      <w:lvlText w:val="*"/>
      <w:lvlJc w:val="left"/>
    </w:lvl>
  </w:abstractNum>
  <w:abstractNum w:abstractNumId="1">
    <w:nsid w:val="004927D4"/>
    <w:multiLevelType w:val="multilevel"/>
    <w:tmpl w:val="C39E1DAA"/>
    <w:lvl w:ilvl="0">
      <w:start w:val="1"/>
      <w:numFmt w:val="decimal"/>
      <w:pStyle w:val="Level1"/>
      <w:lvlText w:val="%1."/>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vel2"/>
      <w:lvlText w:val="%1.%2"/>
      <w:lvlJc w:val="left"/>
      <w:pPr>
        <w:tabs>
          <w:tab w:val="num" w:pos="850"/>
        </w:tabs>
        <w:ind w:left="850"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Level3"/>
      <w:lvlText w:val="%1.%2.%3"/>
      <w:lvlJc w:val="left"/>
      <w:pPr>
        <w:tabs>
          <w:tab w:val="num" w:pos="1701"/>
        </w:tabs>
        <w:ind w:left="1701"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Level4"/>
      <w:lvlText w:val="(%4)"/>
      <w:lvlJc w:val="left"/>
      <w:pPr>
        <w:tabs>
          <w:tab w:val="num" w:pos="2551"/>
        </w:tabs>
        <w:ind w:left="2551"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Level5"/>
      <w:lvlText w:val="(%5)"/>
      <w:lvlJc w:val="left"/>
      <w:pPr>
        <w:tabs>
          <w:tab w:val="num" w:pos="3402"/>
        </w:tabs>
        <w:ind w:left="3402" w:hanging="851"/>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Level6"/>
      <w:lvlText w:val="(%6)"/>
      <w:lvlJc w:val="left"/>
      <w:pPr>
        <w:tabs>
          <w:tab w:val="num" w:pos="4252"/>
        </w:tabs>
        <w:ind w:left="4252" w:hanging="85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Not Defined"/>
      <w:lvlJc w:val="left"/>
      <w:pPr>
        <w:tabs>
          <w:tab w:val="num" w:pos="0"/>
        </w:tabs>
        <w:ind w:left="0" w:firstLine="0"/>
      </w:pPr>
      <w:rPr>
        <w:b w:val="0"/>
        <w:i w:val="0"/>
        <w:caps w:val="0"/>
        <w:small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4167D96"/>
    <w:multiLevelType w:val="hybridMultilevel"/>
    <w:tmpl w:val="E1B0BC4C"/>
    <w:lvl w:ilvl="0" w:tplc="633EC0D4">
      <w:start w:val="1"/>
      <w:numFmt w:val="upperRoman"/>
      <w:pStyle w:val="Part"/>
      <w:lvlText w:val="Part %1"/>
      <w:lvlJc w:val="left"/>
      <w:pPr>
        <w:tabs>
          <w:tab w:val="num" w:pos="1134"/>
        </w:tabs>
        <w:ind w:left="1134" w:hanging="283"/>
      </w:pPr>
      <w:rPr>
        <w:rFonts w:ascii="Arial Bold" w:hAnsi="Arial Bold" w:hint="default"/>
        <w:b/>
        <w:i w:val="0"/>
        <w:color w:val="009966"/>
        <w:sz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9D70AD"/>
    <w:multiLevelType w:val="hybridMultilevel"/>
    <w:tmpl w:val="D27C7806"/>
    <w:lvl w:ilvl="0" w:tplc="AD5A09E6">
      <w:start w:val="1"/>
      <w:numFmt w:val="none"/>
      <w:pStyle w:val="Introduction"/>
      <w:lvlText w:val="INTRODUCTION:"/>
      <w:lvlJc w:val="left"/>
      <w:pPr>
        <w:tabs>
          <w:tab w:val="num" w:pos="57"/>
        </w:tabs>
        <w:ind w:left="57" w:hanging="57"/>
      </w:pPr>
      <w:rPr>
        <w:rFonts w:ascii="Arial Bold" w:hAnsi="Arial Bold" w:cs="Arial" w:hint="default"/>
        <w:b/>
        <w:bCs/>
        <w:i w:val="0"/>
        <w:iCs w:val="0"/>
        <w:caps/>
        <w:color w:val="009966"/>
        <w:sz w:val="32"/>
        <w:szCs w:val="32"/>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F97577F"/>
    <w:multiLevelType w:val="hybridMultilevel"/>
    <w:tmpl w:val="5AE45560"/>
    <w:lvl w:ilvl="0" w:tplc="9950107C">
      <w:start w:val="1"/>
      <w:numFmt w:val="decimal"/>
      <w:lvlText w:val="%1."/>
      <w:lvlJc w:val="left"/>
      <w:pPr>
        <w:ind w:left="1571" w:hanging="360"/>
      </w:pPr>
      <w:rPr>
        <w:rFonts w:hint="default"/>
        <w:sz w:val="22"/>
        <w:szCs w:val="22"/>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5">
    <w:nsid w:val="12CF3BDA"/>
    <w:multiLevelType w:val="hybridMultilevel"/>
    <w:tmpl w:val="FE4A01CE"/>
    <w:lvl w:ilvl="0" w:tplc="160C2F46">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35B340B"/>
    <w:multiLevelType w:val="hybridMultilevel"/>
    <w:tmpl w:val="B0367DD0"/>
    <w:lvl w:ilvl="0" w:tplc="0809000F">
      <w:start w:val="1"/>
      <w:numFmt w:val="decimal"/>
      <w:pStyle w:val="THREEH1"/>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135F5990"/>
    <w:multiLevelType w:val="multilevel"/>
    <w:tmpl w:val="CFDE28B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b w:val="0"/>
      </w:r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pStyle w:val="10"/>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
    <w:nsid w:val="18B6380E"/>
    <w:multiLevelType w:val="multilevel"/>
    <w:tmpl w:val="F4CA6E6C"/>
    <w:lvl w:ilvl="0">
      <w:start w:val="1"/>
      <w:numFmt w:val="decimal"/>
      <w:pStyle w:val="SIXH1"/>
      <w:lvlText w:val="%1."/>
      <w:lvlJc w:val="left"/>
      <w:pPr>
        <w:tabs>
          <w:tab w:val="num" w:pos="720"/>
        </w:tabs>
        <w:ind w:left="360" w:hanging="360"/>
      </w:pPr>
      <w:rPr>
        <w:rFonts w:ascii="Arial Bold" w:hAnsi="Arial Bold" w:hint="default"/>
        <w:b/>
        <w:i w:val="0"/>
        <w:sz w:val="24"/>
      </w:rPr>
    </w:lvl>
    <w:lvl w:ilvl="1">
      <w:start w:val="1"/>
      <w:numFmt w:val="decimal"/>
      <w:pStyle w:val="SIX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CEE025D"/>
    <w:multiLevelType w:val="multilevel"/>
    <w:tmpl w:val="0809001F"/>
    <w:styleLink w:val="Style3"/>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0">
    <w:nsid w:val="27B579A3"/>
    <w:multiLevelType w:val="hybridMultilevel"/>
    <w:tmpl w:val="8E3C3F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89642B2"/>
    <w:multiLevelType w:val="hybridMultilevel"/>
    <w:tmpl w:val="5DD41DEE"/>
    <w:lvl w:ilvl="0" w:tplc="756AE0E0">
      <w:start w:val="1"/>
      <w:numFmt w:val="bullet"/>
      <w:pStyle w:val="StyleBulletedBlue"/>
      <w:lvlText w:val=""/>
      <w:lvlJc w:val="left"/>
      <w:pPr>
        <w:tabs>
          <w:tab w:val="num" w:pos="2277"/>
        </w:tabs>
        <w:ind w:left="2277" w:hanging="360"/>
      </w:pPr>
      <w:rPr>
        <w:rFonts w:ascii="Wingdings" w:hAnsi="Wingding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12">
    <w:nsid w:val="28C249A2"/>
    <w:multiLevelType w:val="hybridMultilevel"/>
    <w:tmpl w:val="7CA2B3EE"/>
    <w:lvl w:ilvl="0" w:tplc="7C16C9BC">
      <w:start w:val="1"/>
      <w:numFmt w:val="upperLetter"/>
      <w:pStyle w:val="Section"/>
      <w:lvlText w:val="PART %1"/>
      <w:lvlJc w:val="left"/>
      <w:pPr>
        <w:tabs>
          <w:tab w:val="num" w:pos="2043"/>
        </w:tabs>
        <w:ind w:left="2043" w:hanging="57"/>
      </w:pPr>
      <w:rPr>
        <w:rFonts w:ascii="Arial Bold" w:hAnsi="Arial Bold" w:cs="Arial" w:hint="default"/>
        <w:b/>
        <w:bCs/>
        <w:i w:val="0"/>
        <w:iCs w:val="0"/>
        <w:caps/>
        <w:color w:val="auto"/>
        <w:sz w:val="28"/>
        <w:szCs w:val="24"/>
      </w:rPr>
    </w:lvl>
    <w:lvl w:ilvl="1" w:tplc="08090003">
      <w:start w:val="1"/>
      <w:numFmt w:val="bullet"/>
      <w:lvlText w:val="o"/>
      <w:lvlJc w:val="left"/>
      <w:pPr>
        <w:tabs>
          <w:tab w:val="num" w:pos="2434"/>
        </w:tabs>
        <w:ind w:left="2434" w:hanging="360"/>
      </w:pPr>
      <w:rPr>
        <w:rFonts w:ascii="Courier New" w:hAnsi="Courier New" w:cs="Courier New" w:hint="default"/>
        <w:b/>
        <w:bCs/>
        <w:i w:val="0"/>
        <w:iCs w:val="0"/>
        <w:caps/>
        <w:color w:val="auto"/>
        <w:sz w:val="24"/>
        <w:szCs w:val="24"/>
      </w:rPr>
    </w:lvl>
    <w:lvl w:ilvl="2" w:tplc="D43C9428">
      <w:start w:val="2"/>
      <w:numFmt w:val="lowerLetter"/>
      <w:lvlText w:val="%3)"/>
      <w:lvlJc w:val="left"/>
      <w:pPr>
        <w:tabs>
          <w:tab w:val="num" w:pos="3334"/>
        </w:tabs>
        <w:ind w:left="3334" w:hanging="360"/>
      </w:pPr>
      <w:rPr>
        <w:rFonts w:hint="default"/>
      </w:rPr>
    </w:lvl>
    <w:lvl w:ilvl="3" w:tplc="348C4CBC">
      <w:start w:val="1"/>
      <w:numFmt w:val="lowerLetter"/>
      <w:lvlText w:val="%4."/>
      <w:lvlJc w:val="left"/>
      <w:pPr>
        <w:tabs>
          <w:tab w:val="num" w:pos="3874"/>
        </w:tabs>
        <w:ind w:left="3874" w:hanging="360"/>
      </w:pPr>
      <w:rPr>
        <w:rFonts w:hint="default"/>
      </w:rPr>
    </w:lvl>
    <w:lvl w:ilvl="4" w:tplc="FFFFFFFF" w:tentative="1">
      <w:start w:val="1"/>
      <w:numFmt w:val="lowerLetter"/>
      <w:lvlText w:val="%5."/>
      <w:lvlJc w:val="left"/>
      <w:pPr>
        <w:tabs>
          <w:tab w:val="num" w:pos="4594"/>
        </w:tabs>
        <w:ind w:left="4594" w:hanging="360"/>
      </w:pPr>
    </w:lvl>
    <w:lvl w:ilvl="5" w:tplc="FFFFFFFF" w:tentative="1">
      <w:start w:val="1"/>
      <w:numFmt w:val="lowerRoman"/>
      <w:lvlText w:val="%6."/>
      <w:lvlJc w:val="right"/>
      <w:pPr>
        <w:tabs>
          <w:tab w:val="num" w:pos="5314"/>
        </w:tabs>
        <w:ind w:left="5314" w:hanging="180"/>
      </w:pPr>
    </w:lvl>
    <w:lvl w:ilvl="6" w:tplc="FFFFFFFF" w:tentative="1">
      <w:start w:val="1"/>
      <w:numFmt w:val="decimal"/>
      <w:lvlText w:val="%7."/>
      <w:lvlJc w:val="left"/>
      <w:pPr>
        <w:tabs>
          <w:tab w:val="num" w:pos="6034"/>
        </w:tabs>
        <w:ind w:left="6034" w:hanging="360"/>
      </w:pPr>
    </w:lvl>
    <w:lvl w:ilvl="7" w:tplc="FFFFFFFF" w:tentative="1">
      <w:start w:val="1"/>
      <w:numFmt w:val="lowerLetter"/>
      <w:lvlText w:val="%8."/>
      <w:lvlJc w:val="left"/>
      <w:pPr>
        <w:tabs>
          <w:tab w:val="num" w:pos="6754"/>
        </w:tabs>
        <w:ind w:left="6754" w:hanging="360"/>
      </w:pPr>
    </w:lvl>
    <w:lvl w:ilvl="8" w:tplc="FFFFFFFF" w:tentative="1">
      <w:start w:val="1"/>
      <w:numFmt w:val="lowerRoman"/>
      <w:lvlText w:val="%9."/>
      <w:lvlJc w:val="right"/>
      <w:pPr>
        <w:tabs>
          <w:tab w:val="num" w:pos="7474"/>
        </w:tabs>
        <w:ind w:left="7474" w:hanging="180"/>
      </w:pPr>
    </w:lvl>
  </w:abstractNum>
  <w:abstractNum w:abstractNumId="13">
    <w:nsid w:val="2F8C5D18"/>
    <w:multiLevelType w:val="hybridMultilevel"/>
    <w:tmpl w:val="C92E8C16"/>
    <w:lvl w:ilvl="0" w:tplc="516AAEA0">
      <w:start w:val="4"/>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nsid w:val="31DC0229"/>
    <w:multiLevelType w:val="hybridMultilevel"/>
    <w:tmpl w:val="DF927E84"/>
    <w:lvl w:ilvl="0" w:tplc="13F628B0">
      <w:start w:val="1"/>
      <w:numFmt w:val="bullet"/>
      <w:pStyle w:val="Decbullet"/>
      <w:lvlText w:val="o"/>
      <w:lvlJc w:val="left"/>
      <w:pPr>
        <w:tabs>
          <w:tab w:val="num" w:pos="2030"/>
        </w:tabs>
        <w:ind w:left="2030" w:hanging="360"/>
      </w:pPr>
      <w:rPr>
        <w:rFonts w:ascii="Courier New" w:hAnsi="Courier New" w:hint="default"/>
        <w:sz w:val="18"/>
      </w:rPr>
    </w:lvl>
    <w:lvl w:ilvl="1" w:tplc="08090003" w:tentative="1">
      <w:start w:val="1"/>
      <w:numFmt w:val="bullet"/>
      <w:lvlText w:val="o"/>
      <w:lvlJc w:val="left"/>
      <w:pPr>
        <w:tabs>
          <w:tab w:val="num" w:pos="2291"/>
        </w:tabs>
        <w:ind w:left="2291" w:hanging="360"/>
      </w:pPr>
      <w:rPr>
        <w:rFonts w:ascii="Courier New" w:hAnsi="Courier New" w:hint="default"/>
      </w:rPr>
    </w:lvl>
    <w:lvl w:ilvl="2" w:tplc="08090005" w:tentative="1">
      <w:start w:val="1"/>
      <w:numFmt w:val="bullet"/>
      <w:lvlText w:val=""/>
      <w:lvlJc w:val="left"/>
      <w:pPr>
        <w:tabs>
          <w:tab w:val="num" w:pos="3011"/>
        </w:tabs>
        <w:ind w:left="3011" w:hanging="360"/>
      </w:pPr>
      <w:rPr>
        <w:rFonts w:ascii="Wingdings" w:hAnsi="Wingdings" w:hint="default"/>
      </w:rPr>
    </w:lvl>
    <w:lvl w:ilvl="3" w:tplc="08090001" w:tentative="1">
      <w:start w:val="1"/>
      <w:numFmt w:val="bullet"/>
      <w:lvlText w:val=""/>
      <w:lvlJc w:val="left"/>
      <w:pPr>
        <w:tabs>
          <w:tab w:val="num" w:pos="3731"/>
        </w:tabs>
        <w:ind w:left="3731" w:hanging="360"/>
      </w:pPr>
      <w:rPr>
        <w:rFonts w:ascii="Symbol" w:hAnsi="Symbol" w:hint="default"/>
      </w:rPr>
    </w:lvl>
    <w:lvl w:ilvl="4" w:tplc="08090003" w:tentative="1">
      <w:start w:val="1"/>
      <w:numFmt w:val="bullet"/>
      <w:lvlText w:val="o"/>
      <w:lvlJc w:val="left"/>
      <w:pPr>
        <w:tabs>
          <w:tab w:val="num" w:pos="4451"/>
        </w:tabs>
        <w:ind w:left="4451" w:hanging="360"/>
      </w:pPr>
      <w:rPr>
        <w:rFonts w:ascii="Courier New" w:hAnsi="Courier New" w:hint="default"/>
      </w:rPr>
    </w:lvl>
    <w:lvl w:ilvl="5" w:tplc="08090005" w:tentative="1">
      <w:start w:val="1"/>
      <w:numFmt w:val="bullet"/>
      <w:lvlText w:val=""/>
      <w:lvlJc w:val="left"/>
      <w:pPr>
        <w:tabs>
          <w:tab w:val="num" w:pos="5171"/>
        </w:tabs>
        <w:ind w:left="5171" w:hanging="360"/>
      </w:pPr>
      <w:rPr>
        <w:rFonts w:ascii="Wingdings" w:hAnsi="Wingdings" w:hint="default"/>
      </w:rPr>
    </w:lvl>
    <w:lvl w:ilvl="6" w:tplc="08090001" w:tentative="1">
      <w:start w:val="1"/>
      <w:numFmt w:val="bullet"/>
      <w:lvlText w:val=""/>
      <w:lvlJc w:val="left"/>
      <w:pPr>
        <w:tabs>
          <w:tab w:val="num" w:pos="5891"/>
        </w:tabs>
        <w:ind w:left="5891" w:hanging="360"/>
      </w:pPr>
      <w:rPr>
        <w:rFonts w:ascii="Symbol" w:hAnsi="Symbol" w:hint="default"/>
      </w:rPr>
    </w:lvl>
    <w:lvl w:ilvl="7" w:tplc="08090003" w:tentative="1">
      <w:start w:val="1"/>
      <w:numFmt w:val="bullet"/>
      <w:lvlText w:val="o"/>
      <w:lvlJc w:val="left"/>
      <w:pPr>
        <w:tabs>
          <w:tab w:val="num" w:pos="6611"/>
        </w:tabs>
        <w:ind w:left="6611" w:hanging="360"/>
      </w:pPr>
      <w:rPr>
        <w:rFonts w:ascii="Courier New" w:hAnsi="Courier New" w:hint="default"/>
      </w:rPr>
    </w:lvl>
    <w:lvl w:ilvl="8" w:tplc="08090005" w:tentative="1">
      <w:start w:val="1"/>
      <w:numFmt w:val="bullet"/>
      <w:lvlText w:val=""/>
      <w:lvlJc w:val="left"/>
      <w:pPr>
        <w:tabs>
          <w:tab w:val="num" w:pos="7331"/>
        </w:tabs>
        <w:ind w:left="7331" w:hanging="360"/>
      </w:pPr>
      <w:rPr>
        <w:rFonts w:ascii="Wingdings" w:hAnsi="Wingdings" w:hint="default"/>
      </w:rPr>
    </w:lvl>
  </w:abstractNum>
  <w:abstractNum w:abstractNumId="15">
    <w:nsid w:val="35734615"/>
    <w:multiLevelType w:val="multilevel"/>
    <w:tmpl w:val="B2E0CA40"/>
    <w:lvl w:ilvl="0">
      <w:start w:val="1"/>
      <w:numFmt w:val="decimal"/>
      <w:pStyle w:val="PCSchedule1"/>
      <w:lvlText w:val="%1."/>
      <w:lvlJc w:val="left"/>
      <w:pPr>
        <w:tabs>
          <w:tab w:val="num" w:pos="851"/>
        </w:tabs>
        <w:ind w:left="851" w:hanging="851"/>
      </w:pPr>
      <w:rPr>
        <w:rFonts w:ascii="Arial" w:hAnsi="Arial" w:hint="default"/>
        <w:b w:val="0"/>
        <w:i w:val="0"/>
        <w:sz w:val="22"/>
        <w:u w:val="none"/>
      </w:rPr>
    </w:lvl>
    <w:lvl w:ilvl="1">
      <w:start w:val="1"/>
      <w:numFmt w:val="decimal"/>
      <w:pStyle w:val="PCSchedule2"/>
      <w:lvlText w:val="%1.%2"/>
      <w:lvlJc w:val="left"/>
      <w:pPr>
        <w:tabs>
          <w:tab w:val="num" w:pos="851"/>
        </w:tabs>
        <w:ind w:left="851" w:hanging="851"/>
      </w:pPr>
      <w:rPr>
        <w:rFonts w:ascii="Arial" w:hAnsi="Arial" w:hint="default"/>
        <w:b w:val="0"/>
        <w:i w:val="0"/>
        <w:sz w:val="22"/>
        <w:u w:val="none"/>
      </w:rPr>
    </w:lvl>
    <w:lvl w:ilvl="2">
      <w:start w:val="1"/>
      <w:numFmt w:val="decimal"/>
      <w:pStyle w:val="PCSchedule3"/>
      <w:lvlText w:val="%1.%2.%3"/>
      <w:lvlJc w:val="left"/>
      <w:pPr>
        <w:tabs>
          <w:tab w:val="num" w:pos="1701"/>
        </w:tabs>
        <w:ind w:left="1701" w:hanging="850"/>
      </w:pPr>
      <w:rPr>
        <w:rFonts w:ascii="Arial" w:hAnsi="Arial" w:hint="default"/>
        <w:b w:val="0"/>
        <w:i w:val="0"/>
        <w:sz w:val="22"/>
      </w:rPr>
    </w:lvl>
    <w:lvl w:ilvl="3">
      <w:start w:val="1"/>
      <w:numFmt w:val="lowerLetter"/>
      <w:lvlText w:val="(%4)"/>
      <w:lvlJc w:val="left"/>
      <w:pPr>
        <w:tabs>
          <w:tab w:val="num" w:pos="2268"/>
        </w:tabs>
        <w:ind w:left="2268" w:hanging="567"/>
      </w:pPr>
      <w:rPr>
        <w:rFonts w:ascii="Arial" w:hAnsi="Arial" w:hint="default"/>
        <w:b w:val="0"/>
        <w:i w:val="0"/>
        <w:sz w:val="22"/>
      </w:rPr>
    </w:lvl>
    <w:lvl w:ilvl="4">
      <w:start w:val="1"/>
      <w:numFmt w:val="lowerRoman"/>
      <w:pStyle w:val="PCSchedule5"/>
      <w:lvlText w:val="(%5)"/>
      <w:lvlJc w:val="left"/>
      <w:pPr>
        <w:tabs>
          <w:tab w:val="num" w:pos="2988"/>
        </w:tabs>
        <w:ind w:left="2835" w:hanging="567"/>
      </w:pPr>
      <w:rPr>
        <w:rFonts w:ascii="Arial" w:hAnsi="Arial" w:hint="default"/>
        <w:b w:val="0"/>
        <w:i w:val="0"/>
        <w:sz w:val="22"/>
      </w:rPr>
    </w:lvl>
    <w:lvl w:ilvl="5">
      <w:start w:val="1"/>
      <w:numFmt w:val="decimal"/>
      <w:pStyle w:val="PCScheduleInd2"/>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PCScheduleInd3"/>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PCScheduleInd4"/>
      <w:lvlText w:val="(%8)"/>
      <w:lvlJc w:val="left"/>
      <w:pPr>
        <w:tabs>
          <w:tab w:val="num" w:pos="3119"/>
        </w:tabs>
        <w:ind w:left="3119" w:hanging="567"/>
      </w:pPr>
      <w:rPr>
        <w:rFonts w:ascii="Arial" w:hAnsi="Arial" w:hint="default"/>
        <w:b w:val="0"/>
        <w:i w:val="0"/>
        <w:sz w:val="22"/>
      </w:rPr>
    </w:lvl>
    <w:lvl w:ilvl="8">
      <w:start w:val="1"/>
      <w:numFmt w:val="lowerRoman"/>
      <w:pStyle w:val="PCScheduleInd5"/>
      <w:lvlText w:val="(%9)"/>
      <w:lvlJc w:val="left"/>
      <w:pPr>
        <w:tabs>
          <w:tab w:val="num" w:pos="3839"/>
        </w:tabs>
        <w:ind w:left="3686" w:hanging="567"/>
      </w:pPr>
      <w:rPr>
        <w:rFonts w:ascii="Arial" w:hAnsi="Arial" w:hint="default"/>
        <w:b w:val="0"/>
        <w:i w:val="0"/>
        <w:sz w:val="22"/>
      </w:rPr>
    </w:lvl>
  </w:abstractNum>
  <w:abstractNum w:abstractNumId="16">
    <w:nsid w:val="39FB11A5"/>
    <w:multiLevelType w:val="multilevel"/>
    <w:tmpl w:val="7F3A4374"/>
    <w:lvl w:ilvl="0">
      <w:start w:val="1"/>
      <w:numFmt w:val="decimal"/>
      <w:pStyle w:val="LevelD1"/>
      <w:lvlText w:val="D.%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7">
    <w:nsid w:val="3E3666AE"/>
    <w:multiLevelType w:val="hybridMultilevel"/>
    <w:tmpl w:val="CF22EE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nsid w:val="43596ED9"/>
    <w:multiLevelType w:val="multilevel"/>
    <w:tmpl w:val="075833DC"/>
    <w:lvl w:ilvl="0">
      <w:start w:val="1"/>
      <w:numFmt w:val="decimal"/>
      <w:pStyle w:val="FOURH1"/>
      <w:lvlText w:val="%1."/>
      <w:lvlJc w:val="left"/>
      <w:pPr>
        <w:tabs>
          <w:tab w:val="num" w:pos="720"/>
        </w:tabs>
        <w:ind w:left="360" w:hanging="360"/>
      </w:pPr>
      <w:rPr>
        <w:rFonts w:ascii="Arial Bold" w:hAnsi="Arial Bold" w:hint="default"/>
        <w:b/>
        <w:i w:val="0"/>
        <w:sz w:val="24"/>
      </w:rPr>
    </w:lvl>
    <w:lvl w:ilvl="1">
      <w:start w:val="1"/>
      <w:numFmt w:val="decimal"/>
      <w:pStyle w:val="FOURH2"/>
      <w:lvlText w:val="%1.%2."/>
      <w:lvlJc w:val="left"/>
      <w:pPr>
        <w:tabs>
          <w:tab w:val="num" w:pos="1440"/>
        </w:tabs>
        <w:ind w:left="792" w:hanging="432"/>
      </w:pPr>
      <w:rPr>
        <w:rFonts w:hint="default"/>
      </w:rPr>
    </w:lvl>
    <w:lvl w:ilvl="2">
      <w:start w:val="1"/>
      <w:numFmt w:val="lowerLetter"/>
      <w:pStyle w:val="FOURH3"/>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9">
    <w:nsid w:val="46156077"/>
    <w:multiLevelType w:val="multilevel"/>
    <w:tmpl w:val="8F4E3AEC"/>
    <w:lvl w:ilvl="0">
      <w:start w:val="1"/>
      <w:numFmt w:val="decimal"/>
      <w:pStyle w:val="FIVEH1"/>
      <w:lvlText w:val="%1."/>
      <w:lvlJc w:val="left"/>
      <w:pPr>
        <w:tabs>
          <w:tab w:val="num" w:pos="720"/>
        </w:tabs>
        <w:ind w:left="360" w:hanging="360"/>
      </w:pPr>
      <w:rPr>
        <w:rFonts w:ascii="Arial Bold" w:hAnsi="Arial Bold" w:hint="default"/>
        <w:b/>
        <w:i w:val="0"/>
        <w:sz w:val="24"/>
      </w:rPr>
    </w:lvl>
    <w:lvl w:ilvl="1">
      <w:start w:val="1"/>
      <w:numFmt w:val="decimal"/>
      <w:pStyle w:val="FIVEH2"/>
      <w:lvlText w:val="%1.%2."/>
      <w:lvlJc w:val="left"/>
      <w:pPr>
        <w:tabs>
          <w:tab w:val="num" w:pos="1932"/>
        </w:tabs>
        <w:ind w:left="1284" w:hanging="432"/>
      </w:pPr>
      <w:rPr>
        <w:rFonts w:ascii="Arial" w:hAnsi="Arial" w:hint="default"/>
        <w:b w:val="0"/>
        <w:i w:val="0"/>
        <w:sz w:val="22"/>
      </w:rPr>
    </w:lvl>
    <w:lvl w:ilvl="2">
      <w:start w:val="1"/>
      <w:numFmt w:val="lowerLetter"/>
      <w:lvlText w:val="(%3)"/>
      <w:lvlJc w:val="left"/>
      <w:pPr>
        <w:tabs>
          <w:tab w:val="num" w:pos="1225"/>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0">
    <w:nsid w:val="4A1257E8"/>
    <w:multiLevelType w:val="hybridMultilevel"/>
    <w:tmpl w:val="3F3AFEEE"/>
    <w:lvl w:ilvl="0" w:tplc="30B8939A">
      <w:start w:val="1"/>
      <w:numFmt w:val="bullet"/>
      <w:pStyle w:val="TableBullet"/>
      <w:lvlText w:val=""/>
      <w:lvlJc w:val="left"/>
      <w:pPr>
        <w:tabs>
          <w:tab w:val="num" w:pos="1646"/>
        </w:tabs>
        <w:ind w:left="1646" w:hanging="360"/>
      </w:pPr>
      <w:rPr>
        <w:rFonts w:ascii="Symbol" w:hAnsi="Symbol" w:hint="default"/>
        <w:sz w:val="16"/>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1">
    <w:nsid w:val="4F675B4F"/>
    <w:multiLevelType w:val="multilevel"/>
    <w:tmpl w:val="FFD2C830"/>
    <w:lvl w:ilvl="0">
      <w:start w:val="1"/>
      <w:numFmt w:val="decimal"/>
      <w:pStyle w:val="LevelB1"/>
      <w:lvlText w:val="B.%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22">
    <w:nsid w:val="525377C6"/>
    <w:multiLevelType w:val="multilevel"/>
    <w:tmpl w:val="C3EE3A86"/>
    <w:styleLink w:val="Style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536511CC"/>
    <w:multiLevelType w:val="hybridMultilevel"/>
    <w:tmpl w:val="E73452A6"/>
    <w:lvl w:ilvl="0" w:tplc="08090017">
      <w:start w:val="1"/>
      <w:numFmt w:val="lowerLetter"/>
      <w:lvlText w:val="%1)"/>
      <w:lvlJc w:val="left"/>
      <w:pPr>
        <w:ind w:left="1571" w:hanging="360"/>
      </w:p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24">
    <w:nsid w:val="57B73F09"/>
    <w:multiLevelType w:val="hybridMultilevel"/>
    <w:tmpl w:val="F9C8F272"/>
    <w:lvl w:ilvl="0" w:tplc="9782E726">
      <w:start w:val="1"/>
      <w:numFmt w:val="lowerRoman"/>
      <w:lvlText w:val="(%1)"/>
      <w:lvlJc w:val="right"/>
      <w:pPr>
        <w:tabs>
          <w:tab w:val="num" w:pos="1571"/>
        </w:tabs>
        <w:ind w:left="1571" w:hanging="360"/>
      </w:pPr>
      <w:rPr>
        <w:rFonts w:ascii="Arial" w:hAnsi="Arial" w:hint="default"/>
        <w:b w:val="0"/>
        <w:i w:val="0"/>
        <w:iCs/>
        <w:color w:val="auto"/>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5819080B"/>
    <w:multiLevelType w:val="multilevel"/>
    <w:tmpl w:val="69D0E05E"/>
    <w:styleLink w:val="Style5"/>
    <w:lvl w:ilvl="0">
      <w:start w:val="1"/>
      <w:numFmt w:val="decimal"/>
      <w:lvlText w:val="%1."/>
      <w:lvlJc w:val="left"/>
      <w:pPr>
        <w:tabs>
          <w:tab w:val="num" w:pos="720"/>
        </w:tabs>
        <w:ind w:left="720" w:hanging="360"/>
      </w:pPr>
    </w:lvl>
    <w:lvl w:ilvl="1">
      <w:start w:val="1"/>
      <w:numFmt w:val="decimal"/>
      <w:lvlText w:val="%2."/>
      <w:lvlJc w:val="left"/>
      <w:pPr>
        <w:tabs>
          <w:tab w:val="num" w:pos="720"/>
        </w:tabs>
        <w:ind w:left="72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9874643"/>
    <w:multiLevelType w:val="hybridMultilevel"/>
    <w:tmpl w:val="5A9A4066"/>
    <w:lvl w:ilvl="0" w:tplc="FED02E48">
      <w:start w:val="1"/>
      <w:numFmt w:val="bullet"/>
      <w:pStyle w:val="Bull"/>
      <w:lvlText w:val=""/>
      <w:lvlJc w:val="left"/>
      <w:pPr>
        <w:tabs>
          <w:tab w:val="num" w:pos="2313"/>
        </w:tabs>
        <w:ind w:left="2313" w:hanging="360"/>
      </w:pPr>
      <w:rPr>
        <w:rFonts w:ascii="Symbol" w:hAnsi="Symbol" w:hint="default"/>
        <w:sz w:val="18"/>
      </w:rPr>
    </w:lvl>
    <w:lvl w:ilvl="1" w:tplc="8B18B47E">
      <w:start w:val="1"/>
      <w:numFmt w:val="decimal"/>
      <w:lvlText w:val="%2."/>
      <w:lvlJc w:val="left"/>
      <w:pPr>
        <w:tabs>
          <w:tab w:val="num" w:pos="2574"/>
        </w:tabs>
        <w:ind w:left="1418" w:hanging="567"/>
      </w:pPr>
      <w:rPr>
        <w:rFonts w:ascii="Arial Bold" w:hAnsi="Arial Bold" w:hint="default"/>
        <w:b/>
        <w:i w:val="0"/>
        <w:sz w:val="22"/>
      </w:rPr>
    </w:lvl>
    <w:lvl w:ilvl="2" w:tplc="9D820BD0">
      <w:start w:val="1"/>
      <w:numFmt w:val="lowerLetter"/>
      <w:lvlText w:val="%3)"/>
      <w:lvlJc w:val="left"/>
      <w:pPr>
        <w:tabs>
          <w:tab w:val="num" w:pos="1134"/>
        </w:tabs>
        <w:ind w:left="1134" w:hanging="283"/>
      </w:pPr>
      <w:rPr>
        <w:rFonts w:ascii="Arial" w:hAnsi="Arial" w:hint="default"/>
        <w:b w:val="0"/>
        <w:i w:val="0"/>
        <w:sz w:val="22"/>
      </w:rPr>
    </w:lvl>
    <w:lvl w:ilvl="3" w:tplc="08090001">
      <w:start w:val="1"/>
      <w:numFmt w:val="bullet"/>
      <w:lvlText w:val=""/>
      <w:lvlJc w:val="left"/>
      <w:pPr>
        <w:tabs>
          <w:tab w:val="num" w:pos="4014"/>
        </w:tabs>
        <w:ind w:left="4014" w:hanging="360"/>
      </w:pPr>
      <w:rPr>
        <w:rFonts w:ascii="Symbol" w:hAnsi="Symbol" w:hint="default"/>
      </w:rPr>
    </w:lvl>
    <w:lvl w:ilvl="4" w:tplc="08090003" w:tentative="1">
      <w:start w:val="1"/>
      <w:numFmt w:val="bullet"/>
      <w:lvlText w:val="o"/>
      <w:lvlJc w:val="left"/>
      <w:pPr>
        <w:tabs>
          <w:tab w:val="num" w:pos="4734"/>
        </w:tabs>
        <w:ind w:left="4734" w:hanging="360"/>
      </w:pPr>
      <w:rPr>
        <w:rFonts w:ascii="Courier New" w:hAnsi="Courier New" w:hint="default"/>
      </w:rPr>
    </w:lvl>
    <w:lvl w:ilvl="5" w:tplc="08090005" w:tentative="1">
      <w:start w:val="1"/>
      <w:numFmt w:val="bullet"/>
      <w:lvlText w:val=""/>
      <w:lvlJc w:val="left"/>
      <w:pPr>
        <w:tabs>
          <w:tab w:val="num" w:pos="5454"/>
        </w:tabs>
        <w:ind w:left="5454" w:hanging="360"/>
      </w:pPr>
      <w:rPr>
        <w:rFonts w:ascii="Wingdings" w:hAnsi="Wingdings" w:hint="default"/>
      </w:rPr>
    </w:lvl>
    <w:lvl w:ilvl="6" w:tplc="08090001" w:tentative="1">
      <w:start w:val="1"/>
      <w:numFmt w:val="bullet"/>
      <w:lvlText w:val=""/>
      <w:lvlJc w:val="left"/>
      <w:pPr>
        <w:tabs>
          <w:tab w:val="num" w:pos="6174"/>
        </w:tabs>
        <w:ind w:left="6174" w:hanging="360"/>
      </w:pPr>
      <w:rPr>
        <w:rFonts w:ascii="Symbol" w:hAnsi="Symbol" w:hint="default"/>
      </w:rPr>
    </w:lvl>
    <w:lvl w:ilvl="7" w:tplc="08090003" w:tentative="1">
      <w:start w:val="1"/>
      <w:numFmt w:val="bullet"/>
      <w:lvlText w:val="o"/>
      <w:lvlJc w:val="left"/>
      <w:pPr>
        <w:tabs>
          <w:tab w:val="num" w:pos="6894"/>
        </w:tabs>
        <w:ind w:left="6894" w:hanging="360"/>
      </w:pPr>
      <w:rPr>
        <w:rFonts w:ascii="Courier New" w:hAnsi="Courier New" w:hint="default"/>
      </w:rPr>
    </w:lvl>
    <w:lvl w:ilvl="8" w:tplc="08090005" w:tentative="1">
      <w:start w:val="1"/>
      <w:numFmt w:val="bullet"/>
      <w:lvlText w:val=""/>
      <w:lvlJc w:val="left"/>
      <w:pPr>
        <w:tabs>
          <w:tab w:val="num" w:pos="7614"/>
        </w:tabs>
        <w:ind w:left="7614" w:hanging="360"/>
      </w:pPr>
      <w:rPr>
        <w:rFonts w:ascii="Wingdings" w:hAnsi="Wingdings" w:hint="default"/>
      </w:rPr>
    </w:lvl>
  </w:abstractNum>
  <w:abstractNum w:abstractNumId="27">
    <w:nsid w:val="5A2D41CE"/>
    <w:multiLevelType w:val="multilevel"/>
    <w:tmpl w:val="94E80E52"/>
    <w:lvl w:ilvl="0">
      <w:start w:val="1"/>
      <w:numFmt w:val="decimal"/>
      <w:isLgl/>
      <w:lvlText w:val="%1."/>
      <w:lvlJc w:val="left"/>
      <w:pPr>
        <w:tabs>
          <w:tab w:val="num" w:pos="851"/>
        </w:tabs>
        <w:ind w:left="851" w:hanging="851"/>
      </w:pPr>
      <w:rPr>
        <w:rFonts w:ascii="Arial" w:hAnsi="Arial" w:hint="default"/>
        <w:b w:val="0"/>
        <w:i w:val="0"/>
        <w:sz w:val="22"/>
        <w:u w:val="none"/>
      </w:rPr>
    </w:lvl>
    <w:lvl w:ilvl="1">
      <w:start w:val="1"/>
      <w:numFmt w:val="decimal"/>
      <w:pStyle w:val="General2"/>
      <w:isLgl/>
      <w:lvlText w:val="%1.%2"/>
      <w:lvlJc w:val="left"/>
      <w:pPr>
        <w:tabs>
          <w:tab w:val="num" w:pos="851"/>
        </w:tabs>
        <w:ind w:left="851" w:hanging="851"/>
      </w:pPr>
      <w:rPr>
        <w:rFonts w:ascii="Arial" w:hAnsi="Arial" w:hint="default"/>
        <w:b w:val="0"/>
        <w:i w:val="0"/>
        <w:sz w:val="22"/>
        <w:u w:val="none"/>
      </w:rPr>
    </w:lvl>
    <w:lvl w:ilvl="2">
      <w:start w:val="1"/>
      <w:numFmt w:val="decimal"/>
      <w:pStyle w:val="General3"/>
      <w:isLgl/>
      <w:lvlText w:val="%1.%2.%3"/>
      <w:lvlJc w:val="left"/>
      <w:pPr>
        <w:tabs>
          <w:tab w:val="num" w:pos="1701"/>
        </w:tabs>
        <w:ind w:left="1701" w:hanging="850"/>
      </w:pPr>
      <w:rPr>
        <w:rFonts w:ascii="Arial" w:hAnsi="Arial" w:hint="default"/>
        <w:b w:val="0"/>
        <w:i w:val="0"/>
        <w:sz w:val="22"/>
      </w:rPr>
    </w:lvl>
    <w:lvl w:ilvl="3">
      <w:start w:val="1"/>
      <w:numFmt w:val="lowerLetter"/>
      <w:pStyle w:val="General4"/>
      <w:lvlText w:val="(%4)"/>
      <w:lvlJc w:val="left"/>
      <w:pPr>
        <w:tabs>
          <w:tab w:val="num" w:pos="2268"/>
        </w:tabs>
        <w:ind w:left="2268" w:hanging="567"/>
      </w:pPr>
      <w:rPr>
        <w:rFonts w:ascii="Arial" w:hAnsi="Arial" w:hint="default"/>
        <w:b w:val="0"/>
        <w:i w:val="0"/>
        <w:sz w:val="22"/>
      </w:rPr>
    </w:lvl>
    <w:lvl w:ilvl="4">
      <w:start w:val="1"/>
      <w:numFmt w:val="lowerRoman"/>
      <w:pStyle w:val="General5"/>
      <w:lvlText w:val="(%5)"/>
      <w:lvlJc w:val="left"/>
      <w:pPr>
        <w:tabs>
          <w:tab w:val="num" w:pos="2988"/>
        </w:tabs>
        <w:ind w:left="2835" w:hanging="567"/>
      </w:pPr>
      <w:rPr>
        <w:rFonts w:ascii="Arial" w:hAnsi="Arial" w:hint="default"/>
        <w:sz w:val="22"/>
      </w:rPr>
    </w:lvl>
    <w:lvl w:ilvl="5">
      <w:start w:val="1"/>
      <w:numFmt w:val="decimal"/>
      <w:pStyle w:val="GeneralInd2"/>
      <w:isLgl/>
      <w:lvlText w:val="%1.%6"/>
      <w:lvlJc w:val="left"/>
      <w:pPr>
        <w:tabs>
          <w:tab w:val="num" w:pos="1701"/>
        </w:tabs>
        <w:ind w:left="1701" w:hanging="850"/>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GeneralInd3"/>
      <w:isLgl/>
      <w:lvlText w:val="%1.%6.%7"/>
      <w:lvlJc w:val="left"/>
      <w:pPr>
        <w:tabs>
          <w:tab w:val="num" w:pos="2552"/>
        </w:tabs>
        <w:ind w:left="2552" w:hanging="851"/>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pStyle w:val="GeneralInd4"/>
      <w:lvlText w:val="(%8)"/>
      <w:lvlJc w:val="left"/>
      <w:pPr>
        <w:tabs>
          <w:tab w:val="num" w:pos="3119"/>
        </w:tabs>
        <w:ind w:left="3119" w:hanging="567"/>
      </w:pPr>
      <w:rPr>
        <w:rFonts w:ascii="Arial" w:hAnsi="Arial" w:hint="default"/>
        <w:b w:val="0"/>
        <w:i w:val="0"/>
        <w:sz w:val="22"/>
      </w:rPr>
    </w:lvl>
    <w:lvl w:ilvl="8">
      <w:start w:val="1"/>
      <w:numFmt w:val="lowerRoman"/>
      <w:pStyle w:val="GeneralInd5"/>
      <w:lvlText w:val="(%9)"/>
      <w:lvlJc w:val="left"/>
      <w:pPr>
        <w:tabs>
          <w:tab w:val="num" w:pos="3839"/>
        </w:tabs>
        <w:ind w:left="3686" w:hanging="567"/>
      </w:pPr>
      <w:rPr>
        <w:rFonts w:ascii="Arial" w:hAnsi="Arial" w:hint="default"/>
        <w:b w:val="0"/>
        <w:i w:val="0"/>
        <w:sz w:val="22"/>
      </w:rPr>
    </w:lvl>
  </w:abstractNum>
  <w:abstractNum w:abstractNumId="28">
    <w:nsid w:val="5B82646E"/>
    <w:multiLevelType w:val="multilevel"/>
    <w:tmpl w:val="D47C4272"/>
    <w:lvl w:ilvl="0">
      <w:start w:val="1"/>
      <w:numFmt w:val="decimal"/>
      <w:pStyle w:val="ONEH1"/>
      <w:lvlText w:val="%1."/>
      <w:lvlJc w:val="left"/>
      <w:pPr>
        <w:tabs>
          <w:tab w:val="num" w:pos="360"/>
        </w:tabs>
        <w:ind w:left="360" w:hanging="360"/>
      </w:pPr>
      <w:rPr>
        <w:rFonts w:hint="default"/>
        <w:b/>
        <w:i w:val="0"/>
        <w:sz w:val="24"/>
      </w:rPr>
    </w:lvl>
    <w:lvl w:ilvl="1">
      <w:start w:val="1"/>
      <w:numFmt w:val="decimal"/>
      <w:pStyle w:val="ONEH2"/>
      <w:lvlText w:val="%1.%2"/>
      <w:lvlJc w:val="left"/>
      <w:pPr>
        <w:tabs>
          <w:tab w:val="num" w:pos="1440"/>
        </w:tabs>
        <w:ind w:left="792" w:hanging="432"/>
      </w:pPr>
      <w:rPr>
        <w:rFonts w:hint="default"/>
        <w:b w:val="0"/>
      </w:rPr>
    </w:lvl>
    <w:lvl w:ilvl="2">
      <w:start w:val="1"/>
      <w:numFmt w:val="decimal"/>
      <w:pStyle w:val="ONE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9">
    <w:nsid w:val="5EB93432"/>
    <w:multiLevelType w:val="hybridMultilevel"/>
    <w:tmpl w:val="C82845AE"/>
    <w:lvl w:ilvl="0" w:tplc="978E9BF8">
      <w:start w:val="1"/>
      <w:numFmt w:val="bullet"/>
      <w:pStyle w:val="PQQbullet"/>
      <w:lvlText w:val=""/>
      <w:lvlJc w:val="left"/>
      <w:pPr>
        <w:tabs>
          <w:tab w:val="num" w:pos="1069"/>
        </w:tabs>
        <w:ind w:left="1069" w:hanging="360"/>
      </w:pPr>
      <w:rPr>
        <w:rFonts w:ascii="Symbol" w:hAnsi="Symbol" w:hint="default"/>
      </w:rPr>
    </w:lvl>
    <w:lvl w:ilvl="1" w:tplc="08090019">
      <w:start w:val="1"/>
      <w:numFmt w:val="bullet"/>
      <w:lvlText w:val="o"/>
      <w:lvlJc w:val="left"/>
      <w:pPr>
        <w:tabs>
          <w:tab w:val="num" w:pos="1647"/>
        </w:tabs>
        <w:ind w:left="1647" w:hanging="360"/>
      </w:pPr>
      <w:rPr>
        <w:rFonts w:ascii="Courier New" w:hAnsi="Courier New" w:cs="Courier New" w:hint="default"/>
      </w:rPr>
    </w:lvl>
    <w:lvl w:ilvl="2" w:tplc="0809001B">
      <w:start w:val="1"/>
      <w:numFmt w:val="bullet"/>
      <w:lvlText w:val=""/>
      <w:lvlJc w:val="left"/>
      <w:pPr>
        <w:tabs>
          <w:tab w:val="num" w:pos="2367"/>
        </w:tabs>
        <w:ind w:left="2367" w:hanging="360"/>
      </w:pPr>
      <w:rPr>
        <w:rFonts w:ascii="Wingdings" w:hAnsi="Wingdings" w:hint="default"/>
      </w:rPr>
    </w:lvl>
    <w:lvl w:ilvl="3" w:tplc="0809000F" w:tentative="1">
      <w:start w:val="1"/>
      <w:numFmt w:val="bullet"/>
      <w:lvlText w:val=""/>
      <w:lvlJc w:val="left"/>
      <w:pPr>
        <w:tabs>
          <w:tab w:val="num" w:pos="3087"/>
        </w:tabs>
        <w:ind w:left="3087" w:hanging="360"/>
      </w:pPr>
      <w:rPr>
        <w:rFonts w:ascii="Symbol" w:hAnsi="Symbol" w:hint="default"/>
      </w:rPr>
    </w:lvl>
    <w:lvl w:ilvl="4" w:tplc="08090019" w:tentative="1">
      <w:start w:val="1"/>
      <w:numFmt w:val="bullet"/>
      <w:lvlText w:val="o"/>
      <w:lvlJc w:val="left"/>
      <w:pPr>
        <w:tabs>
          <w:tab w:val="num" w:pos="3807"/>
        </w:tabs>
        <w:ind w:left="3807" w:hanging="360"/>
      </w:pPr>
      <w:rPr>
        <w:rFonts w:ascii="Courier New" w:hAnsi="Courier New" w:cs="Courier New" w:hint="default"/>
      </w:rPr>
    </w:lvl>
    <w:lvl w:ilvl="5" w:tplc="0809001B" w:tentative="1">
      <w:start w:val="1"/>
      <w:numFmt w:val="bullet"/>
      <w:lvlText w:val=""/>
      <w:lvlJc w:val="left"/>
      <w:pPr>
        <w:tabs>
          <w:tab w:val="num" w:pos="4527"/>
        </w:tabs>
        <w:ind w:left="4527" w:hanging="360"/>
      </w:pPr>
      <w:rPr>
        <w:rFonts w:ascii="Wingdings" w:hAnsi="Wingdings" w:hint="default"/>
      </w:rPr>
    </w:lvl>
    <w:lvl w:ilvl="6" w:tplc="0809000F" w:tentative="1">
      <w:start w:val="1"/>
      <w:numFmt w:val="bullet"/>
      <w:lvlText w:val=""/>
      <w:lvlJc w:val="left"/>
      <w:pPr>
        <w:tabs>
          <w:tab w:val="num" w:pos="5247"/>
        </w:tabs>
        <w:ind w:left="5247" w:hanging="360"/>
      </w:pPr>
      <w:rPr>
        <w:rFonts w:ascii="Symbol" w:hAnsi="Symbol" w:hint="default"/>
      </w:rPr>
    </w:lvl>
    <w:lvl w:ilvl="7" w:tplc="08090019" w:tentative="1">
      <w:start w:val="1"/>
      <w:numFmt w:val="bullet"/>
      <w:lvlText w:val="o"/>
      <w:lvlJc w:val="left"/>
      <w:pPr>
        <w:tabs>
          <w:tab w:val="num" w:pos="5967"/>
        </w:tabs>
        <w:ind w:left="5967" w:hanging="360"/>
      </w:pPr>
      <w:rPr>
        <w:rFonts w:ascii="Courier New" w:hAnsi="Courier New" w:cs="Courier New" w:hint="default"/>
      </w:rPr>
    </w:lvl>
    <w:lvl w:ilvl="8" w:tplc="0809001B" w:tentative="1">
      <w:start w:val="1"/>
      <w:numFmt w:val="bullet"/>
      <w:lvlText w:val=""/>
      <w:lvlJc w:val="left"/>
      <w:pPr>
        <w:tabs>
          <w:tab w:val="num" w:pos="6687"/>
        </w:tabs>
        <w:ind w:left="6687" w:hanging="360"/>
      </w:pPr>
      <w:rPr>
        <w:rFonts w:ascii="Wingdings" w:hAnsi="Wingdings" w:hint="default"/>
      </w:rPr>
    </w:lvl>
  </w:abstractNum>
  <w:abstractNum w:abstractNumId="30">
    <w:nsid w:val="5F68625A"/>
    <w:multiLevelType w:val="multilevel"/>
    <w:tmpl w:val="7EACF56C"/>
    <w:lvl w:ilvl="0">
      <w:start w:val="1"/>
      <w:numFmt w:val="decimal"/>
      <w:lvlText w:val="%1."/>
      <w:lvlJc w:val="left"/>
      <w:pPr>
        <w:tabs>
          <w:tab w:val="num" w:pos="720"/>
        </w:tabs>
        <w:ind w:left="360" w:hanging="360"/>
      </w:pPr>
      <w:rPr>
        <w:rFonts w:ascii="Arial Bold" w:hAnsi="Arial Bold" w:hint="default"/>
        <w:b/>
        <w:i w:val="0"/>
        <w:sz w:val="24"/>
      </w:rPr>
    </w:lvl>
    <w:lvl w:ilvl="1">
      <w:start w:val="1"/>
      <w:numFmt w:val="decimal"/>
      <w:pStyle w:val="THREEH2"/>
      <w:lvlText w:val="%1.%2."/>
      <w:lvlJc w:val="left"/>
      <w:pPr>
        <w:tabs>
          <w:tab w:val="num" w:pos="3207"/>
        </w:tabs>
        <w:ind w:left="2559" w:hanging="432"/>
      </w:pPr>
      <w:rPr>
        <w:rFonts w:hint="default"/>
      </w:rPr>
    </w:lvl>
    <w:lvl w:ilvl="2">
      <w:start w:val="1"/>
      <w:numFmt w:val="lowerLetter"/>
      <w:pStyle w:val="Heading3"/>
      <w:lvlText w:val="(%3)"/>
      <w:lvlJc w:val="left"/>
      <w:pPr>
        <w:tabs>
          <w:tab w:val="num" w:pos="2226"/>
        </w:tabs>
        <w:ind w:left="930"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31">
    <w:nsid w:val="60A0368A"/>
    <w:multiLevelType w:val="multilevel"/>
    <w:tmpl w:val="0809001F"/>
    <w:styleLink w:val="Styl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nsid w:val="63BE4C73"/>
    <w:multiLevelType w:val="multilevel"/>
    <w:tmpl w:val="F824FF9A"/>
    <w:lvl w:ilvl="0">
      <w:start w:val="1"/>
      <w:numFmt w:val="decimal"/>
      <w:pStyle w:val="KLegalHeading1"/>
      <w:lvlText w:val="%1"/>
      <w:lvlJc w:val="left"/>
      <w:pPr>
        <w:tabs>
          <w:tab w:val="num" w:pos="360"/>
        </w:tabs>
        <w:ind w:left="0" w:firstLine="0"/>
      </w:pPr>
      <w:rPr>
        <w:rFonts w:hint="default"/>
      </w:rPr>
    </w:lvl>
    <w:lvl w:ilvl="1">
      <w:start w:val="1"/>
      <w:numFmt w:val="decimal"/>
      <w:pStyle w:val="KLegalHeading2"/>
      <w:lvlText w:val="%1.%2"/>
      <w:lvlJc w:val="left"/>
      <w:pPr>
        <w:tabs>
          <w:tab w:val="num" w:pos="720"/>
        </w:tabs>
        <w:ind w:left="0" w:firstLine="0"/>
      </w:pPr>
      <w:rPr>
        <w:rFonts w:hint="default"/>
      </w:rPr>
    </w:lvl>
    <w:lvl w:ilvl="2">
      <w:start w:val="1"/>
      <w:numFmt w:val="lowerLetter"/>
      <w:pStyle w:val="KLegalHeading3"/>
      <w:lvlText w:val="(%3)"/>
      <w:lvlJc w:val="left"/>
      <w:pPr>
        <w:tabs>
          <w:tab w:val="num" w:pos="720"/>
        </w:tabs>
        <w:ind w:left="0" w:firstLine="0"/>
      </w:pPr>
      <w:rPr>
        <w:rFonts w:hint="default"/>
      </w:rPr>
    </w:lvl>
    <w:lvl w:ilvl="3">
      <w:start w:val="1"/>
      <w:numFmt w:val="lowerRoman"/>
      <w:pStyle w:val="KLegalHeading4"/>
      <w:lvlText w:val="(%4)"/>
      <w:lvlJc w:val="left"/>
      <w:pPr>
        <w:tabs>
          <w:tab w:val="num" w:pos="1080"/>
        </w:tabs>
        <w:ind w:left="0" w:firstLine="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nsid w:val="64DE53E8"/>
    <w:multiLevelType w:val="hybridMultilevel"/>
    <w:tmpl w:val="E506D61E"/>
    <w:lvl w:ilvl="0" w:tplc="9CB43446">
      <w:start w:val="1"/>
      <w:numFmt w:val="cardinalText"/>
      <w:pStyle w:val="StyleSectionXBottomSinglesolidlineAuto05ptLinewi1"/>
      <w:lvlText w:val="Section %1:"/>
      <w:lvlJc w:val="left"/>
      <w:pPr>
        <w:tabs>
          <w:tab w:val="num" w:pos="57"/>
        </w:tabs>
        <w:ind w:left="57" w:hanging="57"/>
      </w:pPr>
      <w:rPr>
        <w:rFonts w:ascii="Arial Bold" w:hAnsi="Arial Bold" w:cs="Arial" w:hint="default"/>
        <w:b/>
        <w:bCs/>
        <w:i w:val="0"/>
        <w:iCs w:val="0"/>
        <w:caps/>
        <w:color w:val="009966"/>
        <w:sz w:val="32"/>
        <w:szCs w:val="32"/>
      </w:rPr>
    </w:lvl>
    <w:lvl w:ilvl="1" w:tplc="C4349FE8">
      <w:start w:val="1"/>
      <w:numFmt w:val="decimal"/>
      <w:lvlText w:val="%2."/>
      <w:lvlJc w:val="left"/>
      <w:pPr>
        <w:tabs>
          <w:tab w:val="num" w:pos="1091"/>
        </w:tabs>
        <w:ind w:left="1091" w:hanging="720"/>
      </w:pPr>
      <w:rPr>
        <w:rFonts w:hint="default"/>
      </w:rPr>
    </w:lvl>
    <w:lvl w:ilvl="2" w:tplc="4758908C">
      <w:start w:val="1"/>
      <w:numFmt w:val="lowerLetter"/>
      <w:lvlText w:val="%3)"/>
      <w:lvlJc w:val="left"/>
      <w:pPr>
        <w:tabs>
          <w:tab w:val="num" w:pos="1991"/>
        </w:tabs>
        <w:ind w:left="1991" w:hanging="720"/>
      </w:pPr>
      <w:rPr>
        <w:rFonts w:hint="default"/>
      </w:rPr>
    </w:lvl>
    <w:lvl w:ilvl="3" w:tplc="0809000F" w:tentative="1">
      <w:start w:val="1"/>
      <w:numFmt w:val="decimal"/>
      <w:lvlText w:val="%4."/>
      <w:lvlJc w:val="left"/>
      <w:pPr>
        <w:tabs>
          <w:tab w:val="num" w:pos="2171"/>
        </w:tabs>
        <w:ind w:left="2171" w:hanging="360"/>
      </w:pPr>
    </w:lvl>
    <w:lvl w:ilvl="4" w:tplc="08090019" w:tentative="1">
      <w:start w:val="1"/>
      <w:numFmt w:val="lowerLetter"/>
      <w:lvlText w:val="%5."/>
      <w:lvlJc w:val="left"/>
      <w:pPr>
        <w:tabs>
          <w:tab w:val="num" w:pos="2891"/>
        </w:tabs>
        <w:ind w:left="2891" w:hanging="360"/>
      </w:pPr>
    </w:lvl>
    <w:lvl w:ilvl="5" w:tplc="0809001B" w:tentative="1">
      <w:start w:val="1"/>
      <w:numFmt w:val="lowerRoman"/>
      <w:lvlText w:val="%6."/>
      <w:lvlJc w:val="right"/>
      <w:pPr>
        <w:tabs>
          <w:tab w:val="num" w:pos="3611"/>
        </w:tabs>
        <w:ind w:left="3611" w:hanging="180"/>
      </w:pPr>
    </w:lvl>
    <w:lvl w:ilvl="6" w:tplc="0809000F" w:tentative="1">
      <w:start w:val="1"/>
      <w:numFmt w:val="decimal"/>
      <w:lvlText w:val="%7."/>
      <w:lvlJc w:val="left"/>
      <w:pPr>
        <w:tabs>
          <w:tab w:val="num" w:pos="4331"/>
        </w:tabs>
        <w:ind w:left="4331" w:hanging="360"/>
      </w:pPr>
    </w:lvl>
    <w:lvl w:ilvl="7" w:tplc="08090019" w:tentative="1">
      <w:start w:val="1"/>
      <w:numFmt w:val="lowerLetter"/>
      <w:lvlText w:val="%8."/>
      <w:lvlJc w:val="left"/>
      <w:pPr>
        <w:tabs>
          <w:tab w:val="num" w:pos="5051"/>
        </w:tabs>
        <w:ind w:left="5051" w:hanging="360"/>
      </w:pPr>
    </w:lvl>
    <w:lvl w:ilvl="8" w:tplc="0809001B" w:tentative="1">
      <w:start w:val="1"/>
      <w:numFmt w:val="lowerRoman"/>
      <w:lvlText w:val="%9."/>
      <w:lvlJc w:val="right"/>
      <w:pPr>
        <w:tabs>
          <w:tab w:val="num" w:pos="5771"/>
        </w:tabs>
        <w:ind w:left="5771" w:hanging="180"/>
      </w:pPr>
    </w:lvl>
  </w:abstractNum>
  <w:abstractNum w:abstractNumId="34">
    <w:nsid w:val="68C4773A"/>
    <w:multiLevelType w:val="multilevel"/>
    <w:tmpl w:val="77706CDE"/>
    <w:lvl w:ilvl="0">
      <w:start w:val="1"/>
      <w:numFmt w:val="decimal"/>
      <w:pStyle w:val="LevelC1"/>
      <w:lvlText w:val="C.%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5">
    <w:nsid w:val="69B812DE"/>
    <w:multiLevelType w:val="hybridMultilevel"/>
    <w:tmpl w:val="F3B88D68"/>
    <w:lvl w:ilvl="0" w:tplc="B7BC5AC8">
      <w:start w:val="1"/>
      <w:numFmt w:val="lowerRoman"/>
      <w:lvlText w:val="%1)"/>
      <w:lvlJc w:val="left"/>
      <w:pPr>
        <w:tabs>
          <w:tab w:val="num" w:pos="2782"/>
        </w:tabs>
        <w:ind w:left="2782" w:hanging="720"/>
      </w:pPr>
      <w:rPr>
        <w:rFonts w:hint="default"/>
        <w:sz w:val="18"/>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6DF47772"/>
    <w:multiLevelType w:val="hybridMultilevel"/>
    <w:tmpl w:val="E8A829D2"/>
    <w:lvl w:ilvl="0" w:tplc="DFD0BD2E">
      <w:start w:val="1"/>
      <w:numFmt w:val="decimal"/>
      <w:pStyle w:val="FOURpara"/>
      <w:lvlText w:val="%1."/>
      <w:lvlJc w:val="left"/>
      <w:pPr>
        <w:tabs>
          <w:tab w:val="num" w:pos="2574"/>
        </w:tabs>
        <w:ind w:left="1418" w:hanging="567"/>
      </w:pPr>
      <w:rPr>
        <w:rFonts w:ascii="Arial Bold" w:hAnsi="Arial Bold" w:hint="default"/>
        <w:b/>
        <w:i w:val="0"/>
        <w:sz w:val="22"/>
      </w:rPr>
    </w:lvl>
    <w:lvl w:ilvl="1" w:tplc="4FB2C466">
      <w:start w:val="1"/>
      <w:numFmt w:val="lowerLetter"/>
      <w:lvlText w:val="%2)"/>
      <w:lvlJc w:val="left"/>
      <w:pPr>
        <w:tabs>
          <w:tab w:val="num" w:pos="1815"/>
        </w:tabs>
        <w:ind w:left="1815" w:hanging="735"/>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nsid w:val="6E8A00C9"/>
    <w:multiLevelType w:val="hybridMultilevel"/>
    <w:tmpl w:val="446092F2"/>
    <w:lvl w:ilvl="0" w:tplc="D4102B2A">
      <w:start w:val="4"/>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0A526CC"/>
    <w:multiLevelType w:val="multilevel"/>
    <w:tmpl w:val="05AA9282"/>
    <w:lvl w:ilvl="0">
      <w:start w:val="1"/>
      <w:numFmt w:val="decimal"/>
      <w:pStyle w:val="LevelA1"/>
      <w:lvlText w:val="A.%1"/>
      <w:lvlJc w:val="left"/>
      <w:pPr>
        <w:tabs>
          <w:tab w:val="num" w:pos="720"/>
        </w:tabs>
        <w:ind w:left="360" w:hanging="360"/>
      </w:pPr>
      <w:rPr>
        <w:rFonts w:ascii="Arial Bold" w:hAnsi="Arial Bold" w:hint="default"/>
        <w:b/>
        <w:i w:val="0"/>
        <w:sz w:val="22"/>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39">
    <w:nsid w:val="72EA4332"/>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nsid w:val="75273564"/>
    <w:multiLevelType w:val="hybridMultilevel"/>
    <w:tmpl w:val="11AC3108"/>
    <w:lvl w:ilvl="0" w:tplc="664AAD6E">
      <w:start w:val="1"/>
      <w:numFmt w:val="upperLetter"/>
      <w:pStyle w:val="Style1"/>
      <w:lvlText w:val="Appendix %1"/>
      <w:lvlJc w:val="left"/>
      <w:pPr>
        <w:tabs>
          <w:tab w:val="num" w:pos="283"/>
        </w:tabs>
        <w:ind w:left="283" w:hanging="283"/>
      </w:pPr>
      <w:rPr>
        <w:rFonts w:ascii="Arial" w:hAnsi="Arial" w:hint="default"/>
        <w:b w:val="0"/>
        <w:i w:val="0"/>
        <w:color w:val="009966"/>
        <w:sz w:val="28"/>
      </w:rPr>
    </w:lvl>
    <w:lvl w:ilvl="1" w:tplc="08090019" w:tentative="1">
      <w:start w:val="1"/>
      <w:numFmt w:val="lowerLetter"/>
      <w:lvlText w:val="%2."/>
      <w:lvlJc w:val="left"/>
      <w:pPr>
        <w:tabs>
          <w:tab w:val="num" w:pos="730"/>
        </w:tabs>
        <w:ind w:left="730" w:hanging="360"/>
      </w:pPr>
    </w:lvl>
    <w:lvl w:ilvl="2" w:tplc="0809001B" w:tentative="1">
      <w:start w:val="1"/>
      <w:numFmt w:val="lowerRoman"/>
      <w:lvlText w:val="%3."/>
      <w:lvlJc w:val="right"/>
      <w:pPr>
        <w:tabs>
          <w:tab w:val="num" w:pos="1450"/>
        </w:tabs>
        <w:ind w:left="1450" w:hanging="180"/>
      </w:pPr>
    </w:lvl>
    <w:lvl w:ilvl="3" w:tplc="0809000F" w:tentative="1">
      <w:start w:val="1"/>
      <w:numFmt w:val="decimal"/>
      <w:lvlText w:val="%4."/>
      <w:lvlJc w:val="left"/>
      <w:pPr>
        <w:tabs>
          <w:tab w:val="num" w:pos="2170"/>
        </w:tabs>
        <w:ind w:left="2170" w:hanging="360"/>
      </w:pPr>
    </w:lvl>
    <w:lvl w:ilvl="4" w:tplc="08090019" w:tentative="1">
      <w:start w:val="1"/>
      <w:numFmt w:val="lowerLetter"/>
      <w:lvlText w:val="%5."/>
      <w:lvlJc w:val="left"/>
      <w:pPr>
        <w:tabs>
          <w:tab w:val="num" w:pos="2890"/>
        </w:tabs>
        <w:ind w:left="2890" w:hanging="360"/>
      </w:pPr>
    </w:lvl>
    <w:lvl w:ilvl="5" w:tplc="0809001B" w:tentative="1">
      <w:start w:val="1"/>
      <w:numFmt w:val="lowerRoman"/>
      <w:lvlText w:val="%6."/>
      <w:lvlJc w:val="right"/>
      <w:pPr>
        <w:tabs>
          <w:tab w:val="num" w:pos="3610"/>
        </w:tabs>
        <w:ind w:left="3610" w:hanging="180"/>
      </w:pPr>
    </w:lvl>
    <w:lvl w:ilvl="6" w:tplc="0809000F" w:tentative="1">
      <w:start w:val="1"/>
      <w:numFmt w:val="decimal"/>
      <w:lvlText w:val="%7."/>
      <w:lvlJc w:val="left"/>
      <w:pPr>
        <w:tabs>
          <w:tab w:val="num" w:pos="4330"/>
        </w:tabs>
        <w:ind w:left="4330" w:hanging="360"/>
      </w:pPr>
    </w:lvl>
    <w:lvl w:ilvl="7" w:tplc="08090019" w:tentative="1">
      <w:start w:val="1"/>
      <w:numFmt w:val="lowerLetter"/>
      <w:lvlText w:val="%8."/>
      <w:lvlJc w:val="left"/>
      <w:pPr>
        <w:tabs>
          <w:tab w:val="num" w:pos="5050"/>
        </w:tabs>
        <w:ind w:left="5050" w:hanging="360"/>
      </w:pPr>
    </w:lvl>
    <w:lvl w:ilvl="8" w:tplc="0809001B" w:tentative="1">
      <w:start w:val="1"/>
      <w:numFmt w:val="lowerRoman"/>
      <w:lvlText w:val="%9."/>
      <w:lvlJc w:val="right"/>
      <w:pPr>
        <w:tabs>
          <w:tab w:val="num" w:pos="5770"/>
        </w:tabs>
        <w:ind w:left="5770" w:hanging="180"/>
      </w:pPr>
    </w:lvl>
  </w:abstractNum>
  <w:abstractNum w:abstractNumId="41">
    <w:nsid w:val="79655D80"/>
    <w:multiLevelType w:val="hybridMultilevel"/>
    <w:tmpl w:val="A44694D4"/>
    <w:lvl w:ilvl="0" w:tplc="0809000F">
      <w:start w:val="1"/>
      <w:numFmt w:val="decimal"/>
      <w:lvlText w:val="%1."/>
      <w:lvlJc w:val="left"/>
      <w:pPr>
        <w:tabs>
          <w:tab w:val="num" w:pos="2277"/>
        </w:tabs>
        <w:ind w:left="2277" w:hanging="360"/>
      </w:pPr>
      <w:rPr>
        <w:rFonts w:hint="default"/>
        <w:sz w:val="24"/>
      </w:rPr>
    </w:lvl>
    <w:lvl w:ilvl="1" w:tplc="08090003" w:tentative="1">
      <w:start w:val="1"/>
      <w:numFmt w:val="bullet"/>
      <w:lvlText w:val="o"/>
      <w:lvlJc w:val="left"/>
      <w:pPr>
        <w:tabs>
          <w:tab w:val="num" w:pos="2364"/>
        </w:tabs>
        <w:ind w:left="2364" w:hanging="360"/>
      </w:pPr>
      <w:rPr>
        <w:rFonts w:ascii="Courier New" w:hAnsi="Courier New" w:hint="default"/>
      </w:rPr>
    </w:lvl>
    <w:lvl w:ilvl="2" w:tplc="08090005" w:tentative="1">
      <w:start w:val="1"/>
      <w:numFmt w:val="bullet"/>
      <w:lvlText w:val=""/>
      <w:lvlJc w:val="left"/>
      <w:pPr>
        <w:tabs>
          <w:tab w:val="num" w:pos="3084"/>
        </w:tabs>
        <w:ind w:left="3084" w:hanging="360"/>
      </w:pPr>
      <w:rPr>
        <w:rFonts w:ascii="Wingdings" w:hAnsi="Wingdings" w:hint="default"/>
      </w:rPr>
    </w:lvl>
    <w:lvl w:ilvl="3" w:tplc="08090001" w:tentative="1">
      <w:start w:val="1"/>
      <w:numFmt w:val="bullet"/>
      <w:lvlText w:val=""/>
      <w:lvlJc w:val="left"/>
      <w:pPr>
        <w:tabs>
          <w:tab w:val="num" w:pos="3804"/>
        </w:tabs>
        <w:ind w:left="3804" w:hanging="360"/>
      </w:pPr>
      <w:rPr>
        <w:rFonts w:ascii="Symbol" w:hAnsi="Symbol" w:hint="default"/>
      </w:rPr>
    </w:lvl>
    <w:lvl w:ilvl="4" w:tplc="08090003" w:tentative="1">
      <w:start w:val="1"/>
      <w:numFmt w:val="bullet"/>
      <w:lvlText w:val="o"/>
      <w:lvlJc w:val="left"/>
      <w:pPr>
        <w:tabs>
          <w:tab w:val="num" w:pos="4524"/>
        </w:tabs>
        <w:ind w:left="4524" w:hanging="360"/>
      </w:pPr>
      <w:rPr>
        <w:rFonts w:ascii="Courier New" w:hAnsi="Courier New" w:hint="default"/>
      </w:rPr>
    </w:lvl>
    <w:lvl w:ilvl="5" w:tplc="08090005" w:tentative="1">
      <w:start w:val="1"/>
      <w:numFmt w:val="bullet"/>
      <w:lvlText w:val=""/>
      <w:lvlJc w:val="left"/>
      <w:pPr>
        <w:tabs>
          <w:tab w:val="num" w:pos="5244"/>
        </w:tabs>
        <w:ind w:left="5244" w:hanging="360"/>
      </w:pPr>
      <w:rPr>
        <w:rFonts w:ascii="Wingdings" w:hAnsi="Wingdings" w:hint="default"/>
      </w:rPr>
    </w:lvl>
    <w:lvl w:ilvl="6" w:tplc="08090001" w:tentative="1">
      <w:start w:val="1"/>
      <w:numFmt w:val="bullet"/>
      <w:lvlText w:val=""/>
      <w:lvlJc w:val="left"/>
      <w:pPr>
        <w:tabs>
          <w:tab w:val="num" w:pos="5964"/>
        </w:tabs>
        <w:ind w:left="5964" w:hanging="360"/>
      </w:pPr>
      <w:rPr>
        <w:rFonts w:ascii="Symbol" w:hAnsi="Symbol" w:hint="default"/>
      </w:rPr>
    </w:lvl>
    <w:lvl w:ilvl="7" w:tplc="08090003" w:tentative="1">
      <w:start w:val="1"/>
      <w:numFmt w:val="bullet"/>
      <w:lvlText w:val="o"/>
      <w:lvlJc w:val="left"/>
      <w:pPr>
        <w:tabs>
          <w:tab w:val="num" w:pos="6684"/>
        </w:tabs>
        <w:ind w:left="6684" w:hanging="360"/>
      </w:pPr>
      <w:rPr>
        <w:rFonts w:ascii="Courier New" w:hAnsi="Courier New" w:hint="default"/>
      </w:rPr>
    </w:lvl>
    <w:lvl w:ilvl="8" w:tplc="08090005" w:tentative="1">
      <w:start w:val="1"/>
      <w:numFmt w:val="bullet"/>
      <w:lvlText w:val=""/>
      <w:lvlJc w:val="left"/>
      <w:pPr>
        <w:tabs>
          <w:tab w:val="num" w:pos="7404"/>
        </w:tabs>
        <w:ind w:left="7404" w:hanging="360"/>
      </w:pPr>
      <w:rPr>
        <w:rFonts w:ascii="Wingdings" w:hAnsi="Wingdings" w:hint="default"/>
      </w:rPr>
    </w:lvl>
  </w:abstractNum>
  <w:abstractNum w:abstractNumId="42">
    <w:nsid w:val="7A560F97"/>
    <w:multiLevelType w:val="multilevel"/>
    <w:tmpl w:val="DA4E7B5E"/>
    <w:lvl w:ilvl="0">
      <w:start w:val="1"/>
      <w:numFmt w:val="decimal"/>
      <w:lvlText w:val="%1."/>
      <w:lvlJc w:val="left"/>
      <w:pPr>
        <w:tabs>
          <w:tab w:val="num" w:pos="425"/>
        </w:tabs>
        <w:ind w:left="425" w:hanging="425"/>
      </w:pPr>
      <w:rPr>
        <w:rFonts w:ascii="Arial" w:hAnsi="Arial" w:hint="default"/>
        <w:b/>
        <w:i w:val="0"/>
        <w:sz w:val="24"/>
      </w:rPr>
    </w:lvl>
    <w:lvl w:ilvl="1">
      <w:start w:val="1"/>
      <w:numFmt w:val="decimal"/>
      <w:lvlText w:val="%1.%2"/>
      <w:lvlJc w:val="left"/>
      <w:pPr>
        <w:tabs>
          <w:tab w:val="num" w:pos="567"/>
        </w:tabs>
        <w:ind w:left="567" w:hanging="567"/>
      </w:pPr>
      <w:rPr>
        <w:rFonts w:ascii="Arial" w:hAnsi="Arial" w:hint="default"/>
        <w:b w:val="0"/>
        <w:i w:val="0"/>
        <w:sz w:val="24"/>
      </w:rPr>
    </w:lvl>
    <w:lvl w:ilvl="2">
      <w:start w:val="1"/>
      <w:numFmt w:val="lowerLetter"/>
      <w:lvlText w:val="(%3)"/>
      <w:lvlJc w:val="left"/>
      <w:pPr>
        <w:tabs>
          <w:tab w:val="num" w:pos="1134"/>
        </w:tabs>
        <w:ind w:left="1134" w:hanging="567"/>
      </w:pPr>
      <w:rPr>
        <w:rFonts w:ascii="Arial" w:hAnsi="Arial" w:hint="default"/>
        <w:b w:val="0"/>
        <w:i w:val="0"/>
        <w:sz w:val="24"/>
      </w:rPr>
    </w:lvl>
    <w:lvl w:ilvl="3">
      <w:start w:val="1"/>
      <w:numFmt w:val="lowerRoman"/>
      <w:lvlText w:val="(%4)"/>
      <w:lvlJc w:val="left"/>
      <w:pPr>
        <w:tabs>
          <w:tab w:val="num" w:pos="1854"/>
        </w:tabs>
        <w:ind w:left="1701" w:hanging="567"/>
      </w:pPr>
      <w:rPr>
        <w:rFonts w:ascii="Arial" w:hAnsi="Arial" w:hint="default"/>
        <w:b w:val="0"/>
        <w:i w:val="0"/>
        <w:sz w:val="24"/>
      </w:rPr>
    </w:lvl>
    <w:lvl w:ilvl="4">
      <w:start w:val="1"/>
      <w:numFmt w:val="bullet"/>
      <w:lvlText w:val=""/>
      <w:lvlJc w:val="left"/>
      <w:pPr>
        <w:tabs>
          <w:tab w:val="num" w:pos="2268"/>
        </w:tabs>
        <w:ind w:left="2268" w:hanging="850"/>
      </w:pPr>
      <w:rPr>
        <w:rFonts w:ascii="Symbol" w:hAnsi="Symbol" w:hint="default"/>
      </w:rPr>
    </w:lvl>
    <w:lvl w:ilvl="5">
      <w:start w:val="1"/>
      <w:numFmt w:val="none"/>
      <w:lvlText w:val=""/>
      <w:lvlJc w:val="left"/>
      <w:pPr>
        <w:tabs>
          <w:tab w:val="num" w:pos="425"/>
        </w:tabs>
        <w:ind w:left="425" w:hanging="425"/>
      </w:pPr>
    </w:lvl>
    <w:lvl w:ilvl="6">
      <w:start w:val="1"/>
      <w:numFmt w:val="none"/>
      <w:lvlText w:val=""/>
      <w:lvlJc w:val="left"/>
      <w:pPr>
        <w:tabs>
          <w:tab w:val="num" w:pos="425"/>
        </w:tabs>
        <w:ind w:left="425" w:hanging="425"/>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3">
    <w:nsid w:val="7D810810"/>
    <w:multiLevelType w:val="multilevel"/>
    <w:tmpl w:val="9CA4AAFC"/>
    <w:lvl w:ilvl="0">
      <w:start w:val="1"/>
      <w:numFmt w:val="decimal"/>
      <w:pStyle w:val="EIGHTH1"/>
      <w:lvlText w:val="%1."/>
      <w:lvlJc w:val="left"/>
      <w:pPr>
        <w:tabs>
          <w:tab w:val="num" w:pos="720"/>
        </w:tabs>
        <w:ind w:left="360" w:hanging="360"/>
      </w:pPr>
      <w:rPr>
        <w:rFonts w:ascii="Arial Bold" w:hAnsi="Arial Bold" w:hint="default"/>
        <w:b/>
        <w:i w:val="0"/>
        <w:sz w:val="24"/>
      </w:rPr>
    </w:lvl>
    <w:lvl w:ilvl="1">
      <w:start w:val="1"/>
      <w:numFmt w:val="decimal"/>
      <w:pStyle w:val="EIGHTH2"/>
      <w:lvlText w:val="%1.%2."/>
      <w:lvlJc w:val="left"/>
      <w:pPr>
        <w:tabs>
          <w:tab w:val="num" w:pos="1440"/>
        </w:tabs>
        <w:ind w:left="792" w:hanging="432"/>
      </w:pPr>
      <w:rPr>
        <w:rFonts w:ascii="Arial" w:hAnsi="Arial" w:hint="default"/>
        <w:b w:val="0"/>
        <w:i w:val="0"/>
        <w:sz w:val="22"/>
      </w:rPr>
    </w:lvl>
    <w:lvl w:ilvl="2">
      <w:start w:val="1"/>
      <w:numFmt w:val="decimal"/>
      <w:pStyle w:val="H3"/>
      <w:lvlText w:val="%1.%2.%3."/>
      <w:lvlJc w:val="left"/>
      <w:pPr>
        <w:tabs>
          <w:tab w:val="num" w:pos="2520"/>
        </w:tabs>
        <w:ind w:left="1224" w:hanging="504"/>
      </w:pPr>
      <w:rPr>
        <w:rFonts w:ascii="Arial" w:hAnsi="Arial" w:hint="default"/>
        <w:b w:val="0"/>
        <w:i w:val="0"/>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44">
    <w:nsid w:val="7EC34BE7"/>
    <w:multiLevelType w:val="multilevel"/>
    <w:tmpl w:val="7F848364"/>
    <w:lvl w:ilvl="0">
      <w:start w:val="1"/>
      <w:numFmt w:val="decimal"/>
      <w:pStyle w:val="NINEH1"/>
      <w:lvlText w:val="%1."/>
      <w:lvlJc w:val="left"/>
      <w:pPr>
        <w:tabs>
          <w:tab w:val="num" w:pos="720"/>
        </w:tabs>
        <w:ind w:left="360" w:hanging="360"/>
      </w:pPr>
      <w:rPr>
        <w:rFonts w:ascii="Arial Bold" w:hAnsi="Arial Bold" w:hint="default"/>
        <w:b/>
        <w:i w:val="0"/>
        <w:sz w:val="24"/>
      </w:rPr>
    </w:lvl>
    <w:lvl w:ilvl="1">
      <w:start w:val="1"/>
      <w:numFmt w:val="decimal"/>
      <w:pStyle w:val="NINEH2"/>
      <w:lvlText w:val="%1.%2."/>
      <w:lvlJc w:val="left"/>
      <w:pPr>
        <w:tabs>
          <w:tab w:val="num" w:pos="1440"/>
        </w:tabs>
        <w:ind w:left="792" w:hanging="432"/>
      </w:pPr>
      <w:rPr>
        <w:rFonts w:ascii="Arial" w:hAnsi="Arial" w:hint="default"/>
        <w:b w:val="0"/>
        <w:i w:val="0"/>
        <w:sz w:val="22"/>
      </w:rPr>
    </w:lvl>
    <w:lvl w:ilvl="2">
      <w:start w:val="1"/>
      <w:numFmt w:val="lowerLetter"/>
      <w:lvlText w:val="(%3)"/>
      <w:lvlJc w:val="left"/>
      <w:pPr>
        <w:tabs>
          <w:tab w:val="num" w:pos="2520"/>
        </w:tabs>
        <w:ind w:left="1224" w:hanging="504"/>
      </w:pPr>
      <w:rPr>
        <w:rFonts w:ascii="Arial" w:hAnsi="Arial" w:hint="default"/>
        <w:b w:val="0"/>
        <w:i/>
        <w:sz w:val="22"/>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num w:numId="1">
    <w:abstractNumId w:val="7"/>
  </w:num>
  <w:num w:numId="2">
    <w:abstractNumId w:val="33"/>
  </w:num>
  <w:num w:numId="3">
    <w:abstractNumId w:val="30"/>
  </w:num>
  <w:num w:numId="4">
    <w:abstractNumId w:val="18"/>
  </w:num>
  <w:num w:numId="5">
    <w:abstractNumId w:val="14"/>
  </w:num>
  <w:num w:numId="6">
    <w:abstractNumId w:val="26"/>
  </w:num>
  <w:num w:numId="7">
    <w:abstractNumId w:val="36"/>
  </w:num>
  <w:num w:numId="8">
    <w:abstractNumId w:val="19"/>
  </w:num>
  <w:num w:numId="9">
    <w:abstractNumId w:val="2"/>
  </w:num>
  <w:num w:numId="10">
    <w:abstractNumId w:val="43"/>
  </w:num>
  <w:num w:numId="11">
    <w:abstractNumId w:val="44"/>
  </w:num>
  <w:num w:numId="12">
    <w:abstractNumId w:val="40"/>
  </w:num>
  <w:num w:numId="13">
    <w:abstractNumId w:val="8"/>
  </w:num>
  <w:num w:numId="14">
    <w:abstractNumId w:val="29"/>
  </w:num>
  <w:num w:numId="15">
    <w:abstractNumId w:val="12"/>
  </w:num>
  <w:num w:numId="16">
    <w:abstractNumId w:val="21"/>
  </w:num>
  <w:num w:numId="17">
    <w:abstractNumId w:val="38"/>
  </w:num>
  <w:num w:numId="18">
    <w:abstractNumId w:val="34"/>
  </w:num>
  <w:num w:numId="19">
    <w:abstractNumId w:val="16"/>
  </w:num>
  <w:num w:numId="20">
    <w:abstractNumId w:val="32"/>
  </w:num>
  <w:num w:numId="21">
    <w:abstractNumId w:val="15"/>
  </w:num>
  <w:num w:numId="22">
    <w:abstractNumId w:val="27"/>
  </w:num>
  <w:num w:numId="23">
    <w:abstractNumId w:val="1"/>
  </w:num>
  <w:num w:numId="24">
    <w:abstractNumId w:val="39"/>
  </w:num>
  <w:num w:numId="25">
    <w:abstractNumId w:val="31"/>
  </w:num>
  <w:num w:numId="26">
    <w:abstractNumId w:val="9"/>
  </w:num>
  <w:num w:numId="27">
    <w:abstractNumId w:val="22"/>
  </w:num>
  <w:num w:numId="28">
    <w:abstractNumId w:val="28"/>
  </w:num>
  <w:num w:numId="29">
    <w:abstractNumId w:val="25"/>
  </w:num>
  <w:num w:numId="30">
    <w:abstractNumId w:val="6"/>
  </w:num>
  <w:num w:numId="31">
    <w:abstractNumId w:val="3"/>
  </w:num>
  <w:num w:numId="32">
    <w:abstractNumId w:val="20"/>
  </w:num>
  <w:num w:numId="33">
    <w:abstractNumId w:val="24"/>
  </w:num>
  <w:num w:numId="34">
    <w:abstractNumId w:val="11"/>
  </w:num>
  <w:num w:numId="35">
    <w:abstractNumId w:val="41"/>
  </w:num>
  <w:num w:numId="36">
    <w:abstractNumId w:val="35"/>
  </w:num>
  <w:num w:numId="3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2"/>
  </w:num>
  <w:num w:numId="39">
    <w:abstractNumId w:val="23"/>
  </w:num>
  <w:num w:numId="40">
    <w:abstractNumId w:val="4"/>
  </w:num>
  <w:num w:numId="4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0"/>
    <w:lvlOverride w:ilvl="0">
      <w:lvl w:ilvl="0">
        <w:numFmt w:val="bullet"/>
        <w:lvlText w:val=""/>
        <w:legacy w:legacy="1" w:legacySpace="0" w:legacyIndent="0"/>
        <w:lvlJc w:val="left"/>
        <w:rPr>
          <w:rFonts w:ascii="Symbol" w:hAnsi="Symbol" w:hint="default"/>
        </w:rPr>
      </w:lvl>
    </w:lvlOverride>
  </w:num>
  <w:num w:numId="44">
    <w:abstractNumId w:val="37"/>
  </w:num>
  <w:num w:numId="45">
    <w:abstractNumId w:val="5"/>
  </w:num>
  <w:num w:numId="46">
    <w:abstractNumId w:val="13"/>
  </w:num>
  <w:num w:numId="47">
    <w:abstractNumId w:val="1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1717"/>
    <w:rsid w:val="00000A06"/>
    <w:rsid w:val="00003211"/>
    <w:rsid w:val="000068D3"/>
    <w:rsid w:val="000116F4"/>
    <w:rsid w:val="000125EB"/>
    <w:rsid w:val="0001328F"/>
    <w:rsid w:val="00015085"/>
    <w:rsid w:val="00026C87"/>
    <w:rsid w:val="0003231B"/>
    <w:rsid w:val="000357B1"/>
    <w:rsid w:val="00035ECF"/>
    <w:rsid w:val="00050E78"/>
    <w:rsid w:val="00050E96"/>
    <w:rsid w:val="000526EC"/>
    <w:rsid w:val="000552F3"/>
    <w:rsid w:val="0006133C"/>
    <w:rsid w:val="00065167"/>
    <w:rsid w:val="000759C3"/>
    <w:rsid w:val="00085C82"/>
    <w:rsid w:val="000872B1"/>
    <w:rsid w:val="000A175A"/>
    <w:rsid w:val="000A2CD3"/>
    <w:rsid w:val="000A5EA6"/>
    <w:rsid w:val="000B75F2"/>
    <w:rsid w:val="000C1549"/>
    <w:rsid w:val="000C1605"/>
    <w:rsid w:val="000C188B"/>
    <w:rsid w:val="000C55B3"/>
    <w:rsid w:val="000C6DE8"/>
    <w:rsid w:val="000D0781"/>
    <w:rsid w:val="000D1683"/>
    <w:rsid w:val="000D2413"/>
    <w:rsid w:val="000D399B"/>
    <w:rsid w:val="000D4E6C"/>
    <w:rsid w:val="000D7145"/>
    <w:rsid w:val="000D7F28"/>
    <w:rsid w:val="000E344E"/>
    <w:rsid w:val="000E4404"/>
    <w:rsid w:val="000E7C4F"/>
    <w:rsid w:val="000F0641"/>
    <w:rsid w:val="000F0C0C"/>
    <w:rsid w:val="000F477E"/>
    <w:rsid w:val="000F6021"/>
    <w:rsid w:val="000F6DA5"/>
    <w:rsid w:val="0010756C"/>
    <w:rsid w:val="00110B0F"/>
    <w:rsid w:val="00113C69"/>
    <w:rsid w:val="001143EC"/>
    <w:rsid w:val="00116926"/>
    <w:rsid w:val="00123AE5"/>
    <w:rsid w:val="00123D61"/>
    <w:rsid w:val="00131AD6"/>
    <w:rsid w:val="00133C4F"/>
    <w:rsid w:val="0013425D"/>
    <w:rsid w:val="00134784"/>
    <w:rsid w:val="00150621"/>
    <w:rsid w:val="001514FC"/>
    <w:rsid w:val="001531FC"/>
    <w:rsid w:val="001638BE"/>
    <w:rsid w:val="00163C78"/>
    <w:rsid w:val="0016777C"/>
    <w:rsid w:val="00167E19"/>
    <w:rsid w:val="001757E4"/>
    <w:rsid w:val="0018511D"/>
    <w:rsid w:val="00187211"/>
    <w:rsid w:val="001872E1"/>
    <w:rsid w:val="0019230B"/>
    <w:rsid w:val="001B15D8"/>
    <w:rsid w:val="001B3B43"/>
    <w:rsid w:val="001B4BE2"/>
    <w:rsid w:val="001B6406"/>
    <w:rsid w:val="001B6789"/>
    <w:rsid w:val="001C06F4"/>
    <w:rsid w:val="001C0ECB"/>
    <w:rsid w:val="001C1A35"/>
    <w:rsid w:val="001C5595"/>
    <w:rsid w:val="001C6FE0"/>
    <w:rsid w:val="001D18C7"/>
    <w:rsid w:val="001D1F72"/>
    <w:rsid w:val="001D2BD6"/>
    <w:rsid w:val="001D5212"/>
    <w:rsid w:val="001D5F92"/>
    <w:rsid w:val="001D7058"/>
    <w:rsid w:val="001E6991"/>
    <w:rsid w:val="001F282E"/>
    <w:rsid w:val="001F6710"/>
    <w:rsid w:val="002022D7"/>
    <w:rsid w:val="00203B45"/>
    <w:rsid w:val="00215250"/>
    <w:rsid w:val="002159A6"/>
    <w:rsid w:val="0022292E"/>
    <w:rsid w:val="0022387E"/>
    <w:rsid w:val="00225597"/>
    <w:rsid w:val="00232BA1"/>
    <w:rsid w:val="0024034F"/>
    <w:rsid w:val="00250DA6"/>
    <w:rsid w:val="0025124C"/>
    <w:rsid w:val="00253303"/>
    <w:rsid w:val="002577E1"/>
    <w:rsid w:val="00264FBC"/>
    <w:rsid w:val="00270813"/>
    <w:rsid w:val="00273E58"/>
    <w:rsid w:val="00276FCB"/>
    <w:rsid w:val="00291F1C"/>
    <w:rsid w:val="00296137"/>
    <w:rsid w:val="002A2D18"/>
    <w:rsid w:val="002B00A6"/>
    <w:rsid w:val="002B0FBF"/>
    <w:rsid w:val="002B2B9D"/>
    <w:rsid w:val="002C09E0"/>
    <w:rsid w:val="002C13C0"/>
    <w:rsid w:val="002C1DE9"/>
    <w:rsid w:val="002D2280"/>
    <w:rsid w:val="002D2F06"/>
    <w:rsid w:val="002D3A7B"/>
    <w:rsid w:val="002D7F0F"/>
    <w:rsid w:val="002E1295"/>
    <w:rsid w:val="002E3600"/>
    <w:rsid w:val="002E49BB"/>
    <w:rsid w:val="002E4A91"/>
    <w:rsid w:val="002F16EF"/>
    <w:rsid w:val="002F23B0"/>
    <w:rsid w:val="002F3D5C"/>
    <w:rsid w:val="002F5AC9"/>
    <w:rsid w:val="002F6C20"/>
    <w:rsid w:val="003032AE"/>
    <w:rsid w:val="003034F3"/>
    <w:rsid w:val="00315986"/>
    <w:rsid w:val="00317A93"/>
    <w:rsid w:val="003241D7"/>
    <w:rsid w:val="00330889"/>
    <w:rsid w:val="003358EB"/>
    <w:rsid w:val="00336432"/>
    <w:rsid w:val="00337442"/>
    <w:rsid w:val="00337DF4"/>
    <w:rsid w:val="003434E2"/>
    <w:rsid w:val="003457E3"/>
    <w:rsid w:val="00352AAB"/>
    <w:rsid w:val="00355414"/>
    <w:rsid w:val="00356C7B"/>
    <w:rsid w:val="003621AC"/>
    <w:rsid w:val="00364340"/>
    <w:rsid w:val="0036438C"/>
    <w:rsid w:val="00372817"/>
    <w:rsid w:val="003806EF"/>
    <w:rsid w:val="00387F0E"/>
    <w:rsid w:val="00393DB4"/>
    <w:rsid w:val="003A02AB"/>
    <w:rsid w:val="003A4323"/>
    <w:rsid w:val="003B147C"/>
    <w:rsid w:val="003B6BB3"/>
    <w:rsid w:val="003B79E6"/>
    <w:rsid w:val="003C350D"/>
    <w:rsid w:val="003C422E"/>
    <w:rsid w:val="003C5AC1"/>
    <w:rsid w:val="003C76D6"/>
    <w:rsid w:val="003C7A11"/>
    <w:rsid w:val="003D0260"/>
    <w:rsid w:val="003D033D"/>
    <w:rsid w:val="003D1A67"/>
    <w:rsid w:val="003D2439"/>
    <w:rsid w:val="003D7D51"/>
    <w:rsid w:val="003E409D"/>
    <w:rsid w:val="003E545F"/>
    <w:rsid w:val="003E7E65"/>
    <w:rsid w:val="003F1195"/>
    <w:rsid w:val="003F49A0"/>
    <w:rsid w:val="003F6ACD"/>
    <w:rsid w:val="00407101"/>
    <w:rsid w:val="0041080E"/>
    <w:rsid w:val="0041404D"/>
    <w:rsid w:val="00422A7E"/>
    <w:rsid w:val="004258A7"/>
    <w:rsid w:val="0043020C"/>
    <w:rsid w:val="00430B38"/>
    <w:rsid w:val="00435194"/>
    <w:rsid w:val="004407A1"/>
    <w:rsid w:val="00441043"/>
    <w:rsid w:val="00442455"/>
    <w:rsid w:val="00453976"/>
    <w:rsid w:val="0045551E"/>
    <w:rsid w:val="004632F9"/>
    <w:rsid w:val="00465C4F"/>
    <w:rsid w:val="0047133C"/>
    <w:rsid w:val="00472A20"/>
    <w:rsid w:val="00474FE1"/>
    <w:rsid w:val="00476380"/>
    <w:rsid w:val="00477E94"/>
    <w:rsid w:val="00480023"/>
    <w:rsid w:val="004819EC"/>
    <w:rsid w:val="00482349"/>
    <w:rsid w:val="00494562"/>
    <w:rsid w:val="00494669"/>
    <w:rsid w:val="00496A8C"/>
    <w:rsid w:val="004A202C"/>
    <w:rsid w:val="004A435B"/>
    <w:rsid w:val="004A644A"/>
    <w:rsid w:val="004A79E0"/>
    <w:rsid w:val="004B6454"/>
    <w:rsid w:val="004C2950"/>
    <w:rsid w:val="004C317D"/>
    <w:rsid w:val="004C3B1F"/>
    <w:rsid w:val="004C620A"/>
    <w:rsid w:val="004D318D"/>
    <w:rsid w:val="004D401C"/>
    <w:rsid w:val="004D40C6"/>
    <w:rsid w:val="004D413C"/>
    <w:rsid w:val="004D4ED5"/>
    <w:rsid w:val="004E38E3"/>
    <w:rsid w:val="004F0DB6"/>
    <w:rsid w:val="004F1474"/>
    <w:rsid w:val="004F28B6"/>
    <w:rsid w:val="00500825"/>
    <w:rsid w:val="00503DC0"/>
    <w:rsid w:val="005056D9"/>
    <w:rsid w:val="0050644C"/>
    <w:rsid w:val="00511CB0"/>
    <w:rsid w:val="00516D9F"/>
    <w:rsid w:val="00516F72"/>
    <w:rsid w:val="00517B7D"/>
    <w:rsid w:val="00520F80"/>
    <w:rsid w:val="00524B46"/>
    <w:rsid w:val="00532162"/>
    <w:rsid w:val="00536B66"/>
    <w:rsid w:val="00541D90"/>
    <w:rsid w:val="0055446D"/>
    <w:rsid w:val="00561717"/>
    <w:rsid w:val="00562D99"/>
    <w:rsid w:val="00563A91"/>
    <w:rsid w:val="00563BFD"/>
    <w:rsid w:val="00583608"/>
    <w:rsid w:val="0058534B"/>
    <w:rsid w:val="00585F39"/>
    <w:rsid w:val="00590176"/>
    <w:rsid w:val="00590B21"/>
    <w:rsid w:val="0059640C"/>
    <w:rsid w:val="005A104E"/>
    <w:rsid w:val="005A4D2A"/>
    <w:rsid w:val="005A56DC"/>
    <w:rsid w:val="005A766D"/>
    <w:rsid w:val="005D0250"/>
    <w:rsid w:val="005D3CD7"/>
    <w:rsid w:val="005E295B"/>
    <w:rsid w:val="005E5771"/>
    <w:rsid w:val="005E5973"/>
    <w:rsid w:val="005E7B40"/>
    <w:rsid w:val="005F2706"/>
    <w:rsid w:val="005F32F2"/>
    <w:rsid w:val="005F5D0A"/>
    <w:rsid w:val="005F6760"/>
    <w:rsid w:val="005F691F"/>
    <w:rsid w:val="005F6A9E"/>
    <w:rsid w:val="0060091B"/>
    <w:rsid w:val="00601E6F"/>
    <w:rsid w:val="00602561"/>
    <w:rsid w:val="00602E50"/>
    <w:rsid w:val="00611A60"/>
    <w:rsid w:val="006146A1"/>
    <w:rsid w:val="00620607"/>
    <w:rsid w:val="0062087E"/>
    <w:rsid w:val="00624DB4"/>
    <w:rsid w:val="00625151"/>
    <w:rsid w:val="00635AEB"/>
    <w:rsid w:val="006400A1"/>
    <w:rsid w:val="006450D5"/>
    <w:rsid w:val="006453D9"/>
    <w:rsid w:val="00653F32"/>
    <w:rsid w:val="00656605"/>
    <w:rsid w:val="006579E3"/>
    <w:rsid w:val="00665D0D"/>
    <w:rsid w:val="0067308C"/>
    <w:rsid w:val="0067530D"/>
    <w:rsid w:val="00677564"/>
    <w:rsid w:val="00683A51"/>
    <w:rsid w:val="00685893"/>
    <w:rsid w:val="00692246"/>
    <w:rsid w:val="00694775"/>
    <w:rsid w:val="00695658"/>
    <w:rsid w:val="00696161"/>
    <w:rsid w:val="00696D30"/>
    <w:rsid w:val="006A0BEA"/>
    <w:rsid w:val="006A2570"/>
    <w:rsid w:val="006A275B"/>
    <w:rsid w:val="006B1655"/>
    <w:rsid w:val="006B16F9"/>
    <w:rsid w:val="006B3850"/>
    <w:rsid w:val="006B50EE"/>
    <w:rsid w:val="006B568B"/>
    <w:rsid w:val="006B6A9F"/>
    <w:rsid w:val="006C5BA9"/>
    <w:rsid w:val="006E1129"/>
    <w:rsid w:val="006E5B1B"/>
    <w:rsid w:val="006E609F"/>
    <w:rsid w:val="006E775E"/>
    <w:rsid w:val="006F3508"/>
    <w:rsid w:val="006F6FD3"/>
    <w:rsid w:val="00701628"/>
    <w:rsid w:val="00711B00"/>
    <w:rsid w:val="0072269A"/>
    <w:rsid w:val="007245CF"/>
    <w:rsid w:val="0072776B"/>
    <w:rsid w:val="007308F7"/>
    <w:rsid w:val="00736F21"/>
    <w:rsid w:val="00745733"/>
    <w:rsid w:val="0075059D"/>
    <w:rsid w:val="00757778"/>
    <w:rsid w:val="007633E3"/>
    <w:rsid w:val="00765FD5"/>
    <w:rsid w:val="007808A1"/>
    <w:rsid w:val="00782E98"/>
    <w:rsid w:val="007840CE"/>
    <w:rsid w:val="00785F4A"/>
    <w:rsid w:val="00790A04"/>
    <w:rsid w:val="00792C03"/>
    <w:rsid w:val="007950C2"/>
    <w:rsid w:val="00795342"/>
    <w:rsid w:val="00795A45"/>
    <w:rsid w:val="007A046E"/>
    <w:rsid w:val="007A6080"/>
    <w:rsid w:val="007B7D76"/>
    <w:rsid w:val="007C3999"/>
    <w:rsid w:val="007D0257"/>
    <w:rsid w:val="007D309B"/>
    <w:rsid w:val="007D3975"/>
    <w:rsid w:val="007D7810"/>
    <w:rsid w:val="007E65CC"/>
    <w:rsid w:val="007E7B9C"/>
    <w:rsid w:val="007F1AFD"/>
    <w:rsid w:val="007F3504"/>
    <w:rsid w:val="00801937"/>
    <w:rsid w:val="00804136"/>
    <w:rsid w:val="00811BEF"/>
    <w:rsid w:val="00814D7E"/>
    <w:rsid w:val="00827CE9"/>
    <w:rsid w:val="00832A79"/>
    <w:rsid w:val="0083626F"/>
    <w:rsid w:val="00836986"/>
    <w:rsid w:val="00836E0A"/>
    <w:rsid w:val="00847522"/>
    <w:rsid w:val="00847FEF"/>
    <w:rsid w:val="0085066D"/>
    <w:rsid w:val="00850A67"/>
    <w:rsid w:val="00873BC6"/>
    <w:rsid w:val="00874AB8"/>
    <w:rsid w:val="00880D91"/>
    <w:rsid w:val="00883101"/>
    <w:rsid w:val="00887231"/>
    <w:rsid w:val="00892A4D"/>
    <w:rsid w:val="008A2531"/>
    <w:rsid w:val="008A4796"/>
    <w:rsid w:val="008A497D"/>
    <w:rsid w:val="008A5771"/>
    <w:rsid w:val="008B12AD"/>
    <w:rsid w:val="008B2A81"/>
    <w:rsid w:val="008B360F"/>
    <w:rsid w:val="008B5622"/>
    <w:rsid w:val="008C0C81"/>
    <w:rsid w:val="008C36BF"/>
    <w:rsid w:val="008C50B2"/>
    <w:rsid w:val="008D1657"/>
    <w:rsid w:val="008D1C6C"/>
    <w:rsid w:val="008D36A9"/>
    <w:rsid w:val="008D5283"/>
    <w:rsid w:val="008E00DE"/>
    <w:rsid w:val="008E17C9"/>
    <w:rsid w:val="008E4419"/>
    <w:rsid w:val="008F0EEA"/>
    <w:rsid w:val="008F308E"/>
    <w:rsid w:val="008F68B8"/>
    <w:rsid w:val="009032DB"/>
    <w:rsid w:val="0090342B"/>
    <w:rsid w:val="00903585"/>
    <w:rsid w:val="00904AF2"/>
    <w:rsid w:val="00905394"/>
    <w:rsid w:val="00905E73"/>
    <w:rsid w:val="009122EF"/>
    <w:rsid w:val="0091386D"/>
    <w:rsid w:val="00913DC7"/>
    <w:rsid w:val="00921A7A"/>
    <w:rsid w:val="00923131"/>
    <w:rsid w:val="0092521C"/>
    <w:rsid w:val="0092582F"/>
    <w:rsid w:val="00926CEC"/>
    <w:rsid w:val="00935DEE"/>
    <w:rsid w:val="00935FE9"/>
    <w:rsid w:val="00950EEC"/>
    <w:rsid w:val="00950F8E"/>
    <w:rsid w:val="009525C0"/>
    <w:rsid w:val="00957CF6"/>
    <w:rsid w:val="0096099E"/>
    <w:rsid w:val="00960F62"/>
    <w:rsid w:val="00961A54"/>
    <w:rsid w:val="00974161"/>
    <w:rsid w:val="00974920"/>
    <w:rsid w:val="009777C8"/>
    <w:rsid w:val="00982BF8"/>
    <w:rsid w:val="009833A3"/>
    <w:rsid w:val="00984149"/>
    <w:rsid w:val="0098693A"/>
    <w:rsid w:val="00986D31"/>
    <w:rsid w:val="009879E8"/>
    <w:rsid w:val="00992451"/>
    <w:rsid w:val="00993D27"/>
    <w:rsid w:val="00995188"/>
    <w:rsid w:val="009972DC"/>
    <w:rsid w:val="00997782"/>
    <w:rsid w:val="009A10D6"/>
    <w:rsid w:val="009A1FC6"/>
    <w:rsid w:val="009A2423"/>
    <w:rsid w:val="009A345C"/>
    <w:rsid w:val="009A7DEF"/>
    <w:rsid w:val="009B06A9"/>
    <w:rsid w:val="009B4245"/>
    <w:rsid w:val="009B6A64"/>
    <w:rsid w:val="009C07E3"/>
    <w:rsid w:val="009C1A9D"/>
    <w:rsid w:val="009C2EA4"/>
    <w:rsid w:val="009C428A"/>
    <w:rsid w:val="009D0005"/>
    <w:rsid w:val="009D0324"/>
    <w:rsid w:val="009D464C"/>
    <w:rsid w:val="009D5FD9"/>
    <w:rsid w:val="009D682C"/>
    <w:rsid w:val="009D72A6"/>
    <w:rsid w:val="009E02CE"/>
    <w:rsid w:val="009E352E"/>
    <w:rsid w:val="009E63FC"/>
    <w:rsid w:val="009F14F6"/>
    <w:rsid w:val="009F5A60"/>
    <w:rsid w:val="009F5AFE"/>
    <w:rsid w:val="009F66AB"/>
    <w:rsid w:val="00A0120A"/>
    <w:rsid w:val="00A10A08"/>
    <w:rsid w:val="00A1201D"/>
    <w:rsid w:val="00A140C6"/>
    <w:rsid w:val="00A2172E"/>
    <w:rsid w:val="00A23A07"/>
    <w:rsid w:val="00A307B8"/>
    <w:rsid w:val="00A30CA1"/>
    <w:rsid w:val="00A31562"/>
    <w:rsid w:val="00A32E4E"/>
    <w:rsid w:val="00A34493"/>
    <w:rsid w:val="00A36EF9"/>
    <w:rsid w:val="00A37B57"/>
    <w:rsid w:val="00A402D4"/>
    <w:rsid w:val="00A43AD6"/>
    <w:rsid w:val="00A45B34"/>
    <w:rsid w:val="00A462B6"/>
    <w:rsid w:val="00A46825"/>
    <w:rsid w:val="00A47767"/>
    <w:rsid w:val="00A51F0B"/>
    <w:rsid w:val="00A52279"/>
    <w:rsid w:val="00A53B9D"/>
    <w:rsid w:val="00A54141"/>
    <w:rsid w:val="00A54C73"/>
    <w:rsid w:val="00A635A9"/>
    <w:rsid w:val="00A65496"/>
    <w:rsid w:val="00A6628F"/>
    <w:rsid w:val="00A672C4"/>
    <w:rsid w:val="00A716B9"/>
    <w:rsid w:val="00A73208"/>
    <w:rsid w:val="00A737E6"/>
    <w:rsid w:val="00A74C4D"/>
    <w:rsid w:val="00A9115B"/>
    <w:rsid w:val="00A91304"/>
    <w:rsid w:val="00A94E6A"/>
    <w:rsid w:val="00A95F76"/>
    <w:rsid w:val="00AA0568"/>
    <w:rsid w:val="00AA18AB"/>
    <w:rsid w:val="00AB20A2"/>
    <w:rsid w:val="00AB67B7"/>
    <w:rsid w:val="00AC37CE"/>
    <w:rsid w:val="00AC4DE1"/>
    <w:rsid w:val="00AD4602"/>
    <w:rsid w:val="00AD5B1E"/>
    <w:rsid w:val="00AD6022"/>
    <w:rsid w:val="00AD729B"/>
    <w:rsid w:val="00AE22A2"/>
    <w:rsid w:val="00AF7AC6"/>
    <w:rsid w:val="00AF7E6F"/>
    <w:rsid w:val="00B01032"/>
    <w:rsid w:val="00B010A7"/>
    <w:rsid w:val="00B01D06"/>
    <w:rsid w:val="00B03BD3"/>
    <w:rsid w:val="00B04F51"/>
    <w:rsid w:val="00B06CF7"/>
    <w:rsid w:val="00B119F6"/>
    <w:rsid w:val="00B1607C"/>
    <w:rsid w:val="00B16E09"/>
    <w:rsid w:val="00B17536"/>
    <w:rsid w:val="00B17C1C"/>
    <w:rsid w:val="00B22FC7"/>
    <w:rsid w:val="00B26D71"/>
    <w:rsid w:val="00B300D9"/>
    <w:rsid w:val="00B315C8"/>
    <w:rsid w:val="00B40EC6"/>
    <w:rsid w:val="00B43C82"/>
    <w:rsid w:val="00B4420A"/>
    <w:rsid w:val="00B512AB"/>
    <w:rsid w:val="00B55605"/>
    <w:rsid w:val="00B5691B"/>
    <w:rsid w:val="00B60220"/>
    <w:rsid w:val="00B60338"/>
    <w:rsid w:val="00B60E8B"/>
    <w:rsid w:val="00B66264"/>
    <w:rsid w:val="00B66DF9"/>
    <w:rsid w:val="00B73B1C"/>
    <w:rsid w:val="00B778E0"/>
    <w:rsid w:val="00B80394"/>
    <w:rsid w:val="00B8088B"/>
    <w:rsid w:val="00B8169F"/>
    <w:rsid w:val="00B96248"/>
    <w:rsid w:val="00B96BFB"/>
    <w:rsid w:val="00BA0BDF"/>
    <w:rsid w:val="00BA5FCC"/>
    <w:rsid w:val="00BA6C58"/>
    <w:rsid w:val="00BB075D"/>
    <w:rsid w:val="00BB3710"/>
    <w:rsid w:val="00BB4D3C"/>
    <w:rsid w:val="00BB5131"/>
    <w:rsid w:val="00BB5791"/>
    <w:rsid w:val="00BB693E"/>
    <w:rsid w:val="00BC0DE9"/>
    <w:rsid w:val="00BC224D"/>
    <w:rsid w:val="00BC513D"/>
    <w:rsid w:val="00BC5D78"/>
    <w:rsid w:val="00BD0671"/>
    <w:rsid w:val="00BD1F84"/>
    <w:rsid w:val="00BE3981"/>
    <w:rsid w:val="00BE5BB7"/>
    <w:rsid w:val="00BE7ED6"/>
    <w:rsid w:val="00BF2817"/>
    <w:rsid w:val="00BF3C9A"/>
    <w:rsid w:val="00BF6FDA"/>
    <w:rsid w:val="00BF7D44"/>
    <w:rsid w:val="00C0147D"/>
    <w:rsid w:val="00C206CA"/>
    <w:rsid w:val="00C22A52"/>
    <w:rsid w:val="00C235C6"/>
    <w:rsid w:val="00C26428"/>
    <w:rsid w:val="00C3019B"/>
    <w:rsid w:val="00C31052"/>
    <w:rsid w:val="00C327DB"/>
    <w:rsid w:val="00C370AD"/>
    <w:rsid w:val="00C37393"/>
    <w:rsid w:val="00C37519"/>
    <w:rsid w:val="00C423B2"/>
    <w:rsid w:val="00C44764"/>
    <w:rsid w:val="00C5073D"/>
    <w:rsid w:val="00C507CF"/>
    <w:rsid w:val="00C5485A"/>
    <w:rsid w:val="00C54AB6"/>
    <w:rsid w:val="00C6039A"/>
    <w:rsid w:val="00C64606"/>
    <w:rsid w:val="00C64C0D"/>
    <w:rsid w:val="00C65A00"/>
    <w:rsid w:val="00C6781A"/>
    <w:rsid w:val="00C74599"/>
    <w:rsid w:val="00C77FCF"/>
    <w:rsid w:val="00C820A2"/>
    <w:rsid w:val="00C858E5"/>
    <w:rsid w:val="00C92379"/>
    <w:rsid w:val="00C92B47"/>
    <w:rsid w:val="00C956DE"/>
    <w:rsid w:val="00C96493"/>
    <w:rsid w:val="00CA526B"/>
    <w:rsid w:val="00CA747E"/>
    <w:rsid w:val="00CA7B5B"/>
    <w:rsid w:val="00CB10FF"/>
    <w:rsid w:val="00CB3078"/>
    <w:rsid w:val="00CB3FBF"/>
    <w:rsid w:val="00CB6167"/>
    <w:rsid w:val="00CC1BE2"/>
    <w:rsid w:val="00CC1F46"/>
    <w:rsid w:val="00CC6078"/>
    <w:rsid w:val="00CC7D1E"/>
    <w:rsid w:val="00CE1516"/>
    <w:rsid w:val="00CE2133"/>
    <w:rsid w:val="00CF16E3"/>
    <w:rsid w:val="00D02445"/>
    <w:rsid w:val="00D02D9A"/>
    <w:rsid w:val="00D047D3"/>
    <w:rsid w:val="00D05C86"/>
    <w:rsid w:val="00D13DA1"/>
    <w:rsid w:val="00D1435C"/>
    <w:rsid w:val="00D219BB"/>
    <w:rsid w:val="00D271C1"/>
    <w:rsid w:val="00D30BE5"/>
    <w:rsid w:val="00D318B2"/>
    <w:rsid w:val="00D3484A"/>
    <w:rsid w:val="00D417D3"/>
    <w:rsid w:val="00D42E72"/>
    <w:rsid w:val="00D43878"/>
    <w:rsid w:val="00D4522D"/>
    <w:rsid w:val="00D459F8"/>
    <w:rsid w:val="00D518F9"/>
    <w:rsid w:val="00D55B96"/>
    <w:rsid w:val="00D57157"/>
    <w:rsid w:val="00D57296"/>
    <w:rsid w:val="00D5750A"/>
    <w:rsid w:val="00D6068D"/>
    <w:rsid w:val="00D60AAD"/>
    <w:rsid w:val="00D61A87"/>
    <w:rsid w:val="00D703B6"/>
    <w:rsid w:val="00D70F8E"/>
    <w:rsid w:val="00D73EE4"/>
    <w:rsid w:val="00D76EF6"/>
    <w:rsid w:val="00D775B7"/>
    <w:rsid w:val="00D80EA3"/>
    <w:rsid w:val="00D83387"/>
    <w:rsid w:val="00D8615A"/>
    <w:rsid w:val="00D879CB"/>
    <w:rsid w:val="00D91488"/>
    <w:rsid w:val="00DB4CA1"/>
    <w:rsid w:val="00DC356C"/>
    <w:rsid w:val="00DC66FE"/>
    <w:rsid w:val="00DD0E2C"/>
    <w:rsid w:val="00DD4911"/>
    <w:rsid w:val="00DD569D"/>
    <w:rsid w:val="00DD5DC8"/>
    <w:rsid w:val="00DE115A"/>
    <w:rsid w:val="00DE5764"/>
    <w:rsid w:val="00DE618B"/>
    <w:rsid w:val="00E014F4"/>
    <w:rsid w:val="00E05A6F"/>
    <w:rsid w:val="00E066F8"/>
    <w:rsid w:val="00E10649"/>
    <w:rsid w:val="00E201F0"/>
    <w:rsid w:val="00E242A0"/>
    <w:rsid w:val="00E30B02"/>
    <w:rsid w:val="00E37FD8"/>
    <w:rsid w:val="00E40E51"/>
    <w:rsid w:val="00E42E5E"/>
    <w:rsid w:val="00E42F67"/>
    <w:rsid w:val="00E4425D"/>
    <w:rsid w:val="00E45340"/>
    <w:rsid w:val="00E53ACA"/>
    <w:rsid w:val="00E53E61"/>
    <w:rsid w:val="00E60B47"/>
    <w:rsid w:val="00E615A9"/>
    <w:rsid w:val="00E661D7"/>
    <w:rsid w:val="00E7070A"/>
    <w:rsid w:val="00E72DCA"/>
    <w:rsid w:val="00E73008"/>
    <w:rsid w:val="00E73343"/>
    <w:rsid w:val="00E737E7"/>
    <w:rsid w:val="00E75CA2"/>
    <w:rsid w:val="00E819D6"/>
    <w:rsid w:val="00E84BA3"/>
    <w:rsid w:val="00E84DFE"/>
    <w:rsid w:val="00E859CC"/>
    <w:rsid w:val="00E93314"/>
    <w:rsid w:val="00E94B01"/>
    <w:rsid w:val="00EA0471"/>
    <w:rsid w:val="00EA599B"/>
    <w:rsid w:val="00EA670F"/>
    <w:rsid w:val="00EA70DE"/>
    <w:rsid w:val="00EB4876"/>
    <w:rsid w:val="00EB7E1B"/>
    <w:rsid w:val="00EC0717"/>
    <w:rsid w:val="00ED3683"/>
    <w:rsid w:val="00ED41A3"/>
    <w:rsid w:val="00ED57F0"/>
    <w:rsid w:val="00ED5F72"/>
    <w:rsid w:val="00ED7041"/>
    <w:rsid w:val="00EE1105"/>
    <w:rsid w:val="00EE2590"/>
    <w:rsid w:val="00EE2E7D"/>
    <w:rsid w:val="00EE46A2"/>
    <w:rsid w:val="00EE48E4"/>
    <w:rsid w:val="00EF0817"/>
    <w:rsid w:val="00EF2309"/>
    <w:rsid w:val="00F03979"/>
    <w:rsid w:val="00F03DF2"/>
    <w:rsid w:val="00F04AD8"/>
    <w:rsid w:val="00F0650F"/>
    <w:rsid w:val="00F13954"/>
    <w:rsid w:val="00F16B58"/>
    <w:rsid w:val="00F17ADF"/>
    <w:rsid w:val="00F2224D"/>
    <w:rsid w:val="00F232CF"/>
    <w:rsid w:val="00F2443E"/>
    <w:rsid w:val="00F27A13"/>
    <w:rsid w:val="00F33BDA"/>
    <w:rsid w:val="00F4090B"/>
    <w:rsid w:val="00F41595"/>
    <w:rsid w:val="00F42657"/>
    <w:rsid w:val="00F42756"/>
    <w:rsid w:val="00F54F79"/>
    <w:rsid w:val="00F55DF5"/>
    <w:rsid w:val="00F60162"/>
    <w:rsid w:val="00F647B9"/>
    <w:rsid w:val="00F64BF9"/>
    <w:rsid w:val="00F66C9B"/>
    <w:rsid w:val="00F67004"/>
    <w:rsid w:val="00F71470"/>
    <w:rsid w:val="00F71797"/>
    <w:rsid w:val="00F72AE9"/>
    <w:rsid w:val="00F733F4"/>
    <w:rsid w:val="00F7683A"/>
    <w:rsid w:val="00F77C3D"/>
    <w:rsid w:val="00F8166A"/>
    <w:rsid w:val="00F857E4"/>
    <w:rsid w:val="00F91B3C"/>
    <w:rsid w:val="00F94566"/>
    <w:rsid w:val="00F952E7"/>
    <w:rsid w:val="00FA55E3"/>
    <w:rsid w:val="00FA579D"/>
    <w:rsid w:val="00FA7585"/>
    <w:rsid w:val="00FB275D"/>
    <w:rsid w:val="00FB47B7"/>
    <w:rsid w:val="00FB5FD5"/>
    <w:rsid w:val="00FC193B"/>
    <w:rsid w:val="00FC522F"/>
    <w:rsid w:val="00FC6747"/>
    <w:rsid w:val="00FD2717"/>
    <w:rsid w:val="00FD3786"/>
    <w:rsid w:val="00FD5C57"/>
    <w:rsid w:val="00FE0B38"/>
    <w:rsid w:val="00FF1FCF"/>
    <w:rsid w:val="00FF3196"/>
    <w:rsid w:val="00FF3B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81"/>
    <o:shapelayout v:ext="edit">
      <o:idmap v:ext="edit" data="1"/>
    </o:shapelayout>
  </w:shapeDefaults>
  <w:decimalSymbol w:val="."/>
  <w:listSeparator w:val=","/>
  <w14:docId w14:val="2AEE1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uiPriority w:val="99"/>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960F62"/>
    <w:pPr>
      <w:keepNext/>
      <w:numPr>
        <w:numId w:val="28"/>
      </w:numPr>
      <w:tabs>
        <w:tab w:val="clear" w:pos="360"/>
        <w:tab w:val="num" w:pos="709"/>
      </w:tabs>
      <w:spacing w:before="120" w:after="120"/>
      <w:ind w:left="709" w:hanging="709"/>
    </w:pPr>
    <w:rPr>
      <w:rFonts w:ascii="Arial Bold" w:hAnsi="Arial Bold"/>
      <w:b/>
      <w:smallCaps/>
      <w:szCs w:val="24"/>
    </w:rPr>
  </w:style>
  <w:style w:type="paragraph" w:customStyle="1" w:styleId="ONEH2">
    <w:name w:val="ONE_H2"/>
    <w:basedOn w:val="Normal"/>
    <w:autoRedefine/>
    <w:rsid w:val="00E42F67"/>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98693A"/>
    <w:pPr>
      <w:numPr>
        <w:ilvl w:val="2"/>
        <w:numId w:val="28"/>
      </w:numPr>
      <w:tabs>
        <w:tab w:val="clear" w:pos="2520"/>
        <w:tab w:val="num" w:pos="1701"/>
      </w:tabs>
      <w:spacing w:after="60"/>
      <w:ind w:left="1702" w:hanging="851"/>
    </w:pPr>
    <w:rPr>
      <w:sz w:val="22"/>
      <w:szCs w:val="22"/>
    </w:rPr>
  </w:style>
  <w:style w:type="paragraph" w:customStyle="1" w:styleId="THREEH1">
    <w:name w:val="THREE_H1"/>
    <w:basedOn w:val="Heading1"/>
    <w:next w:val="StyleHeading2"/>
    <w:autoRedefine/>
    <w:rsid w:val="00C6039A"/>
    <w:pPr>
      <w:numPr>
        <w:numId w:val="30"/>
      </w:numPr>
      <w:spacing w:before="120" w:after="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uiPriority w:val="99"/>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2F6C20"/>
    <w:pPr>
      <w:keepNext/>
      <w:numPr>
        <w:numId w:val="13"/>
      </w:numPr>
      <w:tabs>
        <w:tab w:val="clear" w:pos="720"/>
        <w:tab w:val="num" w:pos="709"/>
      </w:tabs>
      <w:spacing w:before="120" w:after="120"/>
      <w:ind w:left="709" w:hanging="709"/>
      <w:jc w:val="both"/>
    </w:pPr>
    <w:rPr>
      <w:rFonts w:ascii="Arial Bold" w:hAnsi="Arial Bold"/>
      <w:b/>
      <w:bCs/>
      <w:smallCaps/>
    </w:rPr>
  </w:style>
  <w:style w:type="paragraph" w:customStyle="1" w:styleId="SIXH2">
    <w:name w:val="SIX_H2"/>
    <w:basedOn w:val="Normal"/>
    <w:rsid w:val="00F55DF5"/>
    <w:pPr>
      <w:numPr>
        <w:ilvl w:val="1"/>
        <w:numId w:val="13"/>
      </w:numPr>
      <w:tabs>
        <w:tab w:val="left"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5446D"/>
    <w:pPr>
      <w:numPr>
        <w:numId w:val="34"/>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StyleCaption9pt">
    <w:name w:val="Style Caption + 9 pt"/>
    <w:basedOn w:val="Caption"/>
    <w:link w:val="StyleCaption9ptChar"/>
    <w:rsid w:val="0098693A"/>
    <w:pPr>
      <w:spacing w:before="60" w:line="240" w:lineRule="auto"/>
    </w:pPr>
    <w:rPr>
      <w:sz w:val="18"/>
      <w:szCs w:val="18"/>
    </w:rPr>
  </w:style>
  <w:style w:type="character" w:customStyle="1" w:styleId="CaptionChar">
    <w:name w:val="Caption Char"/>
    <w:basedOn w:val="DefaultParagraphFont"/>
    <w:link w:val="Caption"/>
    <w:rsid w:val="0098693A"/>
    <w:rPr>
      <w:rFonts w:ascii="Arial" w:hAnsi="Arial" w:cs="Arial"/>
      <w:b/>
      <w:bCs/>
      <w:lang w:val="en-GB" w:eastAsia="en-US" w:bidi="ar-SA"/>
    </w:rPr>
  </w:style>
  <w:style w:type="character" w:customStyle="1" w:styleId="StyleCaption9ptChar">
    <w:name w:val="Style Caption + 9 pt Char"/>
    <w:basedOn w:val="CaptionChar"/>
    <w:link w:val="StyleCaption9pt"/>
    <w:rsid w:val="0098693A"/>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225597"/>
    <w:pPr>
      <w:keepNext/>
      <w:spacing w:before="0" w:line="240" w:lineRule="auto"/>
      <w:ind w:left="851"/>
      <w:jc w:val="center"/>
    </w:pPr>
  </w:style>
  <w:style w:type="paragraph" w:styleId="FootnoteText">
    <w:name w:val="footnote text"/>
    <w:basedOn w:val="Normal"/>
    <w:link w:val="FootnoteTextChar"/>
    <w:uiPriority w:val="99"/>
    <w:semiHidden/>
    <w:unhideWhenUsed/>
    <w:rsid w:val="000068D3"/>
    <w:rPr>
      <w:sz w:val="20"/>
    </w:rPr>
  </w:style>
  <w:style w:type="character" w:customStyle="1" w:styleId="FootnoteTextChar">
    <w:name w:val="Footnote Text Char"/>
    <w:basedOn w:val="DefaultParagraphFont"/>
    <w:link w:val="FootnoteText"/>
    <w:uiPriority w:val="99"/>
    <w:semiHidden/>
    <w:rsid w:val="000068D3"/>
    <w:rPr>
      <w:rFonts w:ascii="Arial" w:hAnsi="Arial" w:cs="Arial"/>
      <w:lang w:eastAsia="en-US"/>
    </w:rPr>
  </w:style>
  <w:style w:type="character" w:styleId="FootnoteReference">
    <w:name w:val="footnote reference"/>
    <w:basedOn w:val="DefaultParagraphFont"/>
    <w:uiPriority w:val="99"/>
    <w:semiHidden/>
    <w:unhideWhenUsed/>
    <w:rsid w:val="000068D3"/>
    <w:rPr>
      <w:vertAlign w:val="superscript"/>
    </w:rPr>
  </w:style>
  <w:style w:type="paragraph" w:customStyle="1" w:styleId="SIXH3">
    <w:name w:val="SIX_H3"/>
    <w:basedOn w:val="Normal"/>
    <w:rsid w:val="004A79E0"/>
    <w:pPr>
      <w:tabs>
        <w:tab w:val="num" w:pos="1701"/>
      </w:tabs>
      <w:spacing w:before="60" w:after="60"/>
      <w:ind w:left="1701" w:hanging="850"/>
      <w:jc w:val="both"/>
    </w:pPr>
    <w:rPr>
      <w:sz w:val="22"/>
      <w:szCs w:val="22"/>
    </w:rPr>
  </w:style>
  <w:style w:type="character" w:styleId="PlaceholderText">
    <w:name w:val="Placeholder Text"/>
    <w:basedOn w:val="DefaultParagraphFont"/>
    <w:uiPriority w:val="99"/>
    <w:semiHidden/>
    <w:rsid w:val="001D18C7"/>
    <w:rPr>
      <w:color w:val="808080"/>
    </w:rPr>
  </w:style>
  <w:style w:type="paragraph" w:customStyle="1" w:styleId="CaptionBold">
    <w:name w:val="Caption +Bold"/>
    <w:basedOn w:val="Normal"/>
    <w:link w:val="CaptionBoldChar"/>
    <w:rsid w:val="00330889"/>
    <w:pPr>
      <w:spacing w:before="60" w:after="120"/>
      <w:ind w:left="567"/>
      <w:jc w:val="center"/>
    </w:pPr>
    <w:rPr>
      <w:b/>
      <w:bCs/>
      <w:sz w:val="20"/>
    </w:rPr>
  </w:style>
  <w:style w:type="character" w:customStyle="1" w:styleId="CaptionBoldChar">
    <w:name w:val="Caption +Bold Char"/>
    <w:basedOn w:val="DefaultParagraphFont"/>
    <w:link w:val="CaptionBold"/>
    <w:rsid w:val="00330889"/>
    <w:rPr>
      <w:rFonts w:ascii="Arial" w:hAnsi="Arial" w:cs="Arial"/>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6B9"/>
    <w:rPr>
      <w:rFonts w:ascii="Arial" w:hAnsi="Arial" w:cs="Arial"/>
      <w:sz w:val="24"/>
      <w:lang w:eastAsia="en-US"/>
    </w:rPr>
  </w:style>
  <w:style w:type="paragraph" w:styleId="Heading1">
    <w:name w:val="heading 1"/>
    <w:basedOn w:val="Normal"/>
    <w:next w:val="Normal"/>
    <w:qFormat/>
    <w:pPr>
      <w:keepNext/>
      <w:outlineLvl w:val="0"/>
    </w:pPr>
    <w:rPr>
      <w:b/>
      <w:bCs/>
      <w:color w:val="FFFFFF"/>
    </w:rPr>
  </w:style>
  <w:style w:type="paragraph" w:styleId="Heading2">
    <w:name w:val="heading 2"/>
    <w:basedOn w:val="Normal"/>
    <w:next w:val="Normal"/>
    <w:qFormat/>
    <w:rsid w:val="00D91488"/>
    <w:pPr>
      <w:keepNext/>
      <w:spacing w:before="60" w:after="60"/>
      <w:outlineLvl w:val="1"/>
    </w:pPr>
    <w:rPr>
      <w:i/>
      <w:iCs/>
      <w:szCs w:val="24"/>
    </w:rPr>
  </w:style>
  <w:style w:type="paragraph" w:styleId="Heading3">
    <w:name w:val="heading 3"/>
    <w:aliases w:val="H3"/>
    <w:basedOn w:val="Normal"/>
    <w:next w:val="Normal"/>
    <w:qFormat/>
    <w:rsid w:val="00B16E09"/>
    <w:pPr>
      <w:keepNext/>
      <w:numPr>
        <w:ilvl w:val="2"/>
        <w:numId w:val="3"/>
      </w:numPr>
      <w:tabs>
        <w:tab w:val="clear" w:pos="2226"/>
        <w:tab w:val="num" w:pos="1560"/>
      </w:tabs>
      <w:spacing w:before="20" w:after="20"/>
      <w:ind w:left="1560" w:hanging="567"/>
      <w:outlineLvl w:val="2"/>
    </w:pPr>
    <w:rPr>
      <w:bCs/>
      <w:i/>
      <w:sz w:val="22"/>
      <w:szCs w:val="22"/>
    </w:rPr>
  </w:style>
  <w:style w:type="paragraph" w:styleId="Heading5">
    <w:name w:val="heading 5"/>
    <w:aliases w:val="Numbered - 5,Heading,Heading 5(unused),Level 3 - (i),Third Level Heading,h5,Response Type,Response Type1,Response Type2,Response Type3,Response Type4,Response Type5,Response Type6,Response Type7,Appendix A to X,Heading 5   Appendix A to X,H5"/>
    <w:basedOn w:val="Normal"/>
    <w:next w:val="Normal"/>
    <w:qFormat/>
    <w:rsid w:val="00F94566"/>
    <w:pPr>
      <w:spacing w:before="240" w:after="60"/>
      <w:outlineLvl w:val="4"/>
    </w:pPr>
    <w:rPr>
      <w:b/>
      <w:bCs/>
      <w:i/>
      <w:iCs/>
      <w:sz w:val="26"/>
      <w:szCs w:val="26"/>
    </w:rPr>
  </w:style>
  <w:style w:type="paragraph" w:styleId="Heading6">
    <w:name w:val="heading 6"/>
    <w:basedOn w:val="Normal"/>
    <w:next w:val="Normal"/>
    <w:link w:val="Heading6Char"/>
    <w:uiPriority w:val="9"/>
    <w:qFormat/>
    <w:rsid w:val="00DE618B"/>
    <w:pPr>
      <w:spacing w:before="240" w:after="60"/>
      <w:outlineLvl w:val="5"/>
    </w:pPr>
    <w:rPr>
      <w:rFonts w:ascii="Calibri" w:hAnsi="Calibri" w:cs="Times New Roman"/>
      <w:b/>
      <w:bCs/>
      <w:sz w:val="22"/>
      <w:szCs w:val="22"/>
    </w:rPr>
  </w:style>
  <w:style w:type="paragraph" w:styleId="Heading7">
    <w:name w:val="heading 7"/>
    <w:basedOn w:val="Normal"/>
    <w:next w:val="Normal"/>
    <w:qFormat/>
    <w:rsid w:val="000D7145"/>
    <w:pPr>
      <w:spacing w:before="240" w:after="60"/>
      <w:outlineLvl w:val="6"/>
    </w:pPr>
    <w:rPr>
      <w:rFonts w:ascii="Times New Roman" w:hAnsi="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HTitle">
    <w:name w:val="DH Title"/>
    <w:basedOn w:val="Normal"/>
    <w:rsid w:val="00520F80"/>
    <w:pPr>
      <w:spacing w:line="660" w:lineRule="exact"/>
    </w:pPr>
    <w:rPr>
      <w:b/>
      <w:color w:val="009966"/>
      <w:sz w:val="32"/>
      <w:szCs w:val="32"/>
    </w:rPr>
  </w:style>
  <w:style w:type="paragraph" w:customStyle="1" w:styleId="DHSecondaryHeadingThree">
    <w:name w:val="DH Secondary Heading Three"/>
    <w:basedOn w:val="DHTitle"/>
    <w:rPr>
      <w:color w:val="auto"/>
      <w:sz w:val="24"/>
    </w:rPr>
  </w:style>
  <w:style w:type="paragraph" w:customStyle="1" w:styleId="DHFigureschartstitle">
    <w:name w:val="DH Figures/charts title"/>
    <w:basedOn w:val="DHTitle"/>
    <w:pPr>
      <w:spacing w:line="240" w:lineRule="auto"/>
    </w:pPr>
    <w:rPr>
      <w:color w:val="auto"/>
      <w:sz w:val="24"/>
    </w:rPr>
  </w:style>
  <w:style w:type="paragraph" w:customStyle="1" w:styleId="DHIntroduction">
    <w:name w:val="DH Introduction"/>
    <w:basedOn w:val="Normal"/>
    <w:pPr>
      <w:spacing w:line="320" w:lineRule="exact"/>
    </w:pPr>
    <w:rPr>
      <w:rFonts w:cs="Times New Roman"/>
      <w:b/>
    </w:rPr>
  </w:style>
  <w:style w:type="paragraph" w:customStyle="1" w:styleId="DHBodycopy">
    <w:name w:val="DH Body copy"/>
    <w:basedOn w:val="Normal"/>
    <w:pPr>
      <w:spacing w:line="320" w:lineRule="exact"/>
    </w:pPr>
    <w:rPr>
      <w:rFonts w:cs="Times New Roman"/>
    </w:rPr>
  </w:style>
  <w:style w:type="paragraph" w:customStyle="1" w:styleId="DHtitlepagetext">
    <w:name w:val="DH title page text"/>
    <w:basedOn w:val="DHTitle"/>
    <w:rPr>
      <w:color w:val="auto"/>
      <w:sz w:val="24"/>
    </w:rPr>
  </w:style>
  <w:style w:type="character" w:styleId="FollowedHyperlink">
    <w:name w:val="FollowedHyperlink"/>
    <w:basedOn w:val="DefaultParagraphFont"/>
    <w:rPr>
      <w:color w:val="800080"/>
      <w:u w:val="single"/>
    </w:rPr>
  </w:style>
  <w:style w:type="paragraph" w:customStyle="1" w:styleId="DHNumbering">
    <w:name w:val="DH Numbering"/>
    <w:basedOn w:val="DHBodycopy"/>
    <w:rsid w:val="007840CE"/>
    <w:pPr>
      <w:tabs>
        <w:tab w:val="num" w:pos="6"/>
      </w:tabs>
      <w:ind w:left="714" w:hanging="357"/>
    </w:pPr>
  </w:style>
  <w:style w:type="paragraph" w:customStyle="1" w:styleId="DHBulletlist">
    <w:name w:val="DH Bullet list"/>
    <w:basedOn w:val="DHNumbering"/>
    <w:rsid w:val="007840CE"/>
    <w:pPr>
      <w:tabs>
        <w:tab w:val="clear" w:pos="6"/>
        <w:tab w:val="num" w:pos="360"/>
      </w:tabs>
      <w:ind w:left="360" w:hanging="360"/>
    </w:pPr>
  </w:style>
  <w:style w:type="paragraph" w:customStyle="1" w:styleId="DHSubtitle">
    <w:name w:val="DH Subtitle"/>
    <w:basedOn w:val="Normal"/>
    <w:pPr>
      <w:spacing w:line="500" w:lineRule="exact"/>
    </w:pPr>
    <w:rPr>
      <w:rFonts w:ascii="Times New Roman" w:hAnsi="Times New Roman" w:cs="Times New Roman"/>
      <w:i/>
      <w:sz w:val="46"/>
    </w:rPr>
  </w:style>
  <w:style w:type="paragraph" w:customStyle="1" w:styleId="DHChapterHead">
    <w:name w:val="DH Chapter Head"/>
    <w:basedOn w:val="DHTitle"/>
    <w:rPr>
      <w:b w:val="0"/>
    </w:rPr>
  </w:style>
  <w:style w:type="paragraph" w:customStyle="1" w:styleId="DHFootnote">
    <w:name w:val="DH Footnote"/>
    <w:basedOn w:val="DHTitle"/>
    <w:rPr>
      <w:sz w:val="18"/>
    </w:rPr>
  </w:style>
  <w:style w:type="paragraph" w:customStyle="1" w:styleId="DHSecondaryHeadingOne">
    <w:name w:val="DH Secondary Heading One"/>
    <w:basedOn w:val="DHTitle"/>
    <w:pPr>
      <w:spacing w:line="360" w:lineRule="exact"/>
    </w:pPr>
    <w:rPr>
      <w:b w:val="0"/>
      <w:sz w:val="28"/>
    </w:rPr>
  </w:style>
  <w:style w:type="paragraph" w:customStyle="1" w:styleId="DHSecondaryHeadingTwo">
    <w:name w:val="DH Secondary Heading Two"/>
    <w:basedOn w:val="DHTitle"/>
    <w:pPr>
      <w:spacing w:line="320" w:lineRule="exact"/>
    </w:pPr>
    <w:rPr>
      <w:b w:val="0"/>
      <w:sz w:val="24"/>
    </w:rPr>
  </w:style>
  <w:style w:type="paragraph" w:customStyle="1" w:styleId="DHNotesexample">
    <w:name w:val="DH Notes/example"/>
    <w:basedOn w:val="DHTitle"/>
    <w:pPr>
      <w:spacing w:line="280" w:lineRule="exact"/>
    </w:pPr>
    <w:rPr>
      <w:sz w:val="22"/>
    </w:rPr>
  </w:style>
  <w:style w:type="paragraph" w:customStyle="1" w:styleId="DHRunningHeads">
    <w:name w:val="DH Running Heads"/>
    <w:basedOn w:val="DHTitle"/>
    <w:pPr>
      <w:spacing w:line="240" w:lineRule="exact"/>
    </w:pPr>
    <w:rPr>
      <w:sz w:val="20"/>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character" w:customStyle="1" w:styleId="DHBodycopyChar">
    <w:name w:val="DH Body copy Char"/>
    <w:basedOn w:val="DefaultParagraphFont"/>
    <w:rPr>
      <w:rFonts w:ascii="Arial" w:hAnsi="Arial"/>
      <w:sz w:val="24"/>
      <w:lang w:val="en-GB" w:eastAsia="en-US" w:bidi="ar-SA"/>
    </w:rPr>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Heading6Char">
    <w:name w:val="Heading 6 Char"/>
    <w:basedOn w:val="DefaultParagraphFont"/>
    <w:link w:val="Heading6"/>
    <w:uiPriority w:val="9"/>
    <w:semiHidden/>
    <w:rsid w:val="00DE618B"/>
    <w:rPr>
      <w:rFonts w:ascii="Calibri" w:eastAsia="Times New Roman" w:hAnsi="Calibri" w:cs="Times New Roman"/>
      <w:b/>
      <w:bCs/>
      <w:sz w:val="22"/>
      <w:szCs w:val="22"/>
      <w:lang w:eastAsia="en-US"/>
    </w:rPr>
  </w:style>
  <w:style w:type="paragraph" w:styleId="BodyText">
    <w:name w:val="Body Text"/>
    <w:basedOn w:val="Normal"/>
    <w:link w:val="BodyTextChar"/>
    <w:rsid w:val="00DE618B"/>
    <w:pPr>
      <w:spacing w:after="120"/>
    </w:pPr>
    <w:rPr>
      <w:rFonts w:cs="Times New Roman"/>
      <w:lang w:eastAsia="en-GB"/>
    </w:rPr>
  </w:style>
  <w:style w:type="character" w:customStyle="1" w:styleId="BodyTextChar">
    <w:name w:val="Body Text Char"/>
    <w:basedOn w:val="DefaultParagraphFont"/>
    <w:link w:val="BodyText"/>
    <w:rsid w:val="00DE618B"/>
    <w:rPr>
      <w:rFonts w:ascii="Arial" w:hAnsi="Arial"/>
      <w:sz w:val="24"/>
    </w:rPr>
  </w:style>
  <w:style w:type="paragraph" w:styleId="Title">
    <w:name w:val="Title"/>
    <w:basedOn w:val="Normal"/>
    <w:link w:val="TitleChar"/>
    <w:qFormat/>
    <w:rsid w:val="00DE618B"/>
    <w:pPr>
      <w:spacing w:before="120" w:after="120"/>
      <w:jc w:val="center"/>
    </w:pPr>
    <w:rPr>
      <w:rFonts w:cs="Times New Roman"/>
      <w:b/>
      <w:sz w:val="22"/>
      <w:lang w:eastAsia="en-GB"/>
    </w:rPr>
  </w:style>
  <w:style w:type="character" w:customStyle="1" w:styleId="TitleChar">
    <w:name w:val="Title Char"/>
    <w:basedOn w:val="DefaultParagraphFont"/>
    <w:link w:val="Title"/>
    <w:rsid w:val="00DE618B"/>
    <w:rPr>
      <w:rFonts w:ascii="Arial" w:hAnsi="Arial"/>
      <w:b/>
      <w:sz w:val="22"/>
    </w:rPr>
  </w:style>
  <w:style w:type="paragraph" w:styleId="EndnoteText">
    <w:name w:val="endnote text"/>
    <w:basedOn w:val="Normal"/>
    <w:link w:val="EndnoteTextChar"/>
    <w:semiHidden/>
    <w:rsid w:val="00DE618B"/>
    <w:pPr>
      <w:widowControl w:val="0"/>
    </w:pPr>
    <w:rPr>
      <w:rFonts w:ascii="CG Times" w:hAnsi="CG Times" w:cs="Times New Roman"/>
      <w:snapToGrid w:val="0"/>
    </w:rPr>
  </w:style>
  <w:style w:type="character" w:customStyle="1" w:styleId="EndnoteTextChar">
    <w:name w:val="Endnote Text Char"/>
    <w:basedOn w:val="DefaultParagraphFont"/>
    <w:link w:val="EndnoteText"/>
    <w:semiHidden/>
    <w:rsid w:val="00DE618B"/>
    <w:rPr>
      <w:rFonts w:ascii="CG Times" w:hAnsi="CG Times"/>
      <w:snapToGrid w:val="0"/>
      <w:sz w:val="24"/>
      <w:lang w:eastAsia="en-US"/>
    </w:rPr>
  </w:style>
  <w:style w:type="paragraph" w:styleId="BodyText2">
    <w:name w:val="Body Text 2"/>
    <w:basedOn w:val="Normal"/>
    <w:link w:val="BodyText2Char"/>
    <w:rsid w:val="00DE618B"/>
    <w:pPr>
      <w:widowControl w:val="0"/>
      <w:tabs>
        <w:tab w:val="left" w:pos="-720"/>
      </w:tabs>
      <w:suppressAutoHyphens/>
      <w:jc w:val="center"/>
    </w:pPr>
    <w:rPr>
      <w:rFonts w:ascii="Garamond" w:hAnsi="Garamond" w:cs="Times New Roman"/>
      <w:b/>
      <w:snapToGrid w:val="0"/>
    </w:rPr>
  </w:style>
  <w:style w:type="character" w:customStyle="1" w:styleId="BodyText2Char">
    <w:name w:val="Body Text 2 Char"/>
    <w:basedOn w:val="DefaultParagraphFont"/>
    <w:link w:val="BodyText2"/>
    <w:rsid w:val="00DE618B"/>
    <w:rPr>
      <w:rFonts w:ascii="Garamond" w:hAnsi="Garamond"/>
      <w:b/>
      <w:snapToGrid w:val="0"/>
      <w:sz w:val="24"/>
      <w:lang w:eastAsia="en-US"/>
    </w:rPr>
  </w:style>
  <w:style w:type="paragraph" w:styleId="BodyTextIndent">
    <w:name w:val="Body Text Indent"/>
    <w:basedOn w:val="Normal"/>
    <w:link w:val="BodyTextIndentChar"/>
    <w:rsid w:val="00DE618B"/>
    <w:pPr>
      <w:spacing w:after="120"/>
      <w:ind w:left="283"/>
    </w:pPr>
    <w:rPr>
      <w:rFonts w:cs="Times New Roman"/>
      <w:lang w:eastAsia="en-GB"/>
    </w:rPr>
  </w:style>
  <w:style w:type="character" w:customStyle="1" w:styleId="BodyTextIndentChar">
    <w:name w:val="Body Text Indent Char"/>
    <w:basedOn w:val="DefaultParagraphFont"/>
    <w:link w:val="BodyTextIndent"/>
    <w:rsid w:val="00DE618B"/>
    <w:rPr>
      <w:rFonts w:ascii="Arial" w:hAnsi="Arial"/>
      <w:sz w:val="24"/>
    </w:rPr>
  </w:style>
  <w:style w:type="paragraph" w:styleId="BodyTextIndent2">
    <w:name w:val="Body Text Indent 2"/>
    <w:basedOn w:val="Normal"/>
    <w:link w:val="BodyTextIndent2Char"/>
    <w:rsid w:val="00DE618B"/>
    <w:pPr>
      <w:spacing w:after="120" w:line="480" w:lineRule="auto"/>
      <w:ind w:left="283"/>
    </w:pPr>
    <w:rPr>
      <w:rFonts w:cs="Times New Roman"/>
      <w:lang w:eastAsia="en-GB"/>
    </w:rPr>
  </w:style>
  <w:style w:type="character" w:customStyle="1" w:styleId="BodyTextIndent2Char">
    <w:name w:val="Body Text Indent 2 Char"/>
    <w:basedOn w:val="DefaultParagraphFont"/>
    <w:link w:val="BodyTextIndent2"/>
    <w:rsid w:val="00DE618B"/>
    <w:rPr>
      <w:rFonts w:ascii="Arial" w:hAnsi="Arial"/>
      <w:sz w:val="24"/>
    </w:rPr>
  </w:style>
  <w:style w:type="paragraph" w:customStyle="1" w:styleId="Style0">
    <w:name w:val="Style0"/>
    <w:rsid w:val="00DE618B"/>
    <w:rPr>
      <w:rFonts w:ascii="Arial" w:hAnsi="Arial"/>
      <w:snapToGrid w:val="0"/>
      <w:sz w:val="24"/>
      <w:lang w:eastAsia="en-US"/>
    </w:rPr>
  </w:style>
  <w:style w:type="table" w:styleId="TableGrid">
    <w:name w:val="Table Grid"/>
    <w:aliases w:val="Header Table Grid"/>
    <w:basedOn w:val="TableNormal"/>
    <w:rsid w:val="00DE61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X">
    <w:name w:val="Section X"/>
    <w:basedOn w:val="DHTitle"/>
    <w:next w:val="Normal"/>
    <w:rsid w:val="009833A3"/>
    <w:pPr>
      <w:pageBreakBefore/>
    </w:pPr>
    <w:rPr>
      <w:rFonts w:ascii="Arial Bold" w:hAnsi="Arial Bold"/>
    </w:rPr>
  </w:style>
  <w:style w:type="paragraph" w:styleId="ListParagraph">
    <w:name w:val="List Paragraph"/>
    <w:basedOn w:val="Normal"/>
    <w:qFormat/>
    <w:rsid w:val="00DE618B"/>
    <w:pPr>
      <w:ind w:left="720"/>
      <w:contextualSpacing/>
    </w:pPr>
    <w:rPr>
      <w:rFonts w:eastAsia="Calibri"/>
      <w:szCs w:val="24"/>
      <w:lang w:eastAsia="en-GB"/>
    </w:rPr>
  </w:style>
  <w:style w:type="paragraph" w:customStyle="1" w:styleId="BodyText1">
    <w:name w:val="Body Text1"/>
    <w:basedOn w:val="Normal"/>
    <w:rsid w:val="00BF6FDA"/>
    <w:pPr>
      <w:overflowPunct w:val="0"/>
      <w:autoSpaceDE w:val="0"/>
      <w:autoSpaceDN w:val="0"/>
      <w:adjustRightInd w:val="0"/>
      <w:spacing w:before="240" w:after="120"/>
      <w:textAlignment w:val="baseline"/>
    </w:pPr>
    <w:rPr>
      <w:rFonts w:cs="Times New Roman"/>
      <w:noProof/>
      <w:sz w:val="20"/>
      <w:lang w:val="en-US"/>
    </w:rPr>
  </w:style>
  <w:style w:type="paragraph" w:styleId="BalloonText">
    <w:name w:val="Balloon Text"/>
    <w:basedOn w:val="Normal"/>
    <w:link w:val="BalloonTextChar"/>
    <w:uiPriority w:val="99"/>
    <w:semiHidden/>
    <w:unhideWhenUsed/>
    <w:rsid w:val="00BF6FDA"/>
    <w:rPr>
      <w:rFonts w:ascii="Tahoma" w:hAnsi="Tahoma" w:cs="Tahoma"/>
      <w:sz w:val="16"/>
      <w:szCs w:val="16"/>
    </w:rPr>
  </w:style>
  <w:style w:type="character" w:customStyle="1" w:styleId="BalloonTextChar">
    <w:name w:val="Balloon Text Char"/>
    <w:basedOn w:val="DefaultParagraphFont"/>
    <w:link w:val="BalloonText"/>
    <w:uiPriority w:val="99"/>
    <w:semiHidden/>
    <w:rsid w:val="00BF6FDA"/>
    <w:rPr>
      <w:rFonts w:ascii="Tahoma" w:hAnsi="Tahoma" w:cs="Tahoma"/>
      <w:sz w:val="16"/>
      <w:szCs w:val="16"/>
      <w:lang w:eastAsia="en-US"/>
    </w:rPr>
  </w:style>
  <w:style w:type="character" w:styleId="CommentReference">
    <w:name w:val="annotation reference"/>
    <w:basedOn w:val="DefaultParagraphFont"/>
    <w:semiHidden/>
    <w:rsid w:val="000D7145"/>
    <w:rPr>
      <w:sz w:val="16"/>
      <w:szCs w:val="16"/>
    </w:rPr>
  </w:style>
  <w:style w:type="paragraph" w:styleId="CommentText">
    <w:name w:val="annotation text"/>
    <w:basedOn w:val="Normal"/>
    <w:uiPriority w:val="99"/>
    <w:semiHidden/>
    <w:rsid w:val="000D7145"/>
    <w:rPr>
      <w:rFonts w:cs="Times New Roman"/>
      <w:sz w:val="20"/>
      <w:lang w:eastAsia="en-GB"/>
    </w:rPr>
  </w:style>
  <w:style w:type="paragraph" w:customStyle="1" w:styleId="10">
    <w:name w:val="10"/>
    <w:basedOn w:val="Normal"/>
    <w:rsid w:val="003457E3"/>
    <w:pPr>
      <w:numPr>
        <w:ilvl w:val="6"/>
        <w:numId w:val="1"/>
      </w:numPr>
      <w:tabs>
        <w:tab w:val="clear" w:pos="4252"/>
        <w:tab w:val="num" w:pos="0"/>
      </w:tabs>
      <w:spacing w:after="240"/>
      <w:ind w:left="0" w:firstLine="0"/>
      <w:jc w:val="both"/>
    </w:pPr>
    <w:rPr>
      <w:i/>
      <w:sz w:val="22"/>
      <w:szCs w:val="22"/>
    </w:rPr>
  </w:style>
  <w:style w:type="paragraph" w:styleId="CommentSubject">
    <w:name w:val="annotation subject"/>
    <w:basedOn w:val="CommentText"/>
    <w:next w:val="CommentText"/>
    <w:semiHidden/>
    <w:rsid w:val="006B1655"/>
    <w:rPr>
      <w:rFonts w:cs="Arial"/>
      <w:b/>
      <w:bCs/>
      <w:lang w:eastAsia="en-US"/>
    </w:rPr>
  </w:style>
  <w:style w:type="paragraph" w:customStyle="1" w:styleId="ONEH1">
    <w:name w:val="ONE_H1"/>
    <w:basedOn w:val="Normal"/>
    <w:next w:val="Normal"/>
    <w:autoRedefine/>
    <w:rsid w:val="00960F62"/>
    <w:pPr>
      <w:keepNext/>
      <w:numPr>
        <w:numId w:val="28"/>
      </w:numPr>
      <w:tabs>
        <w:tab w:val="clear" w:pos="360"/>
        <w:tab w:val="num" w:pos="709"/>
      </w:tabs>
      <w:spacing w:before="120" w:after="120"/>
      <w:ind w:left="709" w:hanging="709"/>
    </w:pPr>
    <w:rPr>
      <w:rFonts w:ascii="Arial Bold" w:hAnsi="Arial Bold"/>
      <w:b/>
      <w:smallCaps/>
      <w:szCs w:val="24"/>
    </w:rPr>
  </w:style>
  <w:style w:type="paragraph" w:customStyle="1" w:styleId="ONEH2">
    <w:name w:val="ONE_H2"/>
    <w:basedOn w:val="Normal"/>
    <w:autoRedefine/>
    <w:rsid w:val="00E42F67"/>
    <w:pPr>
      <w:numPr>
        <w:ilvl w:val="1"/>
        <w:numId w:val="28"/>
      </w:numPr>
      <w:tabs>
        <w:tab w:val="clear" w:pos="1440"/>
        <w:tab w:val="num" w:pos="851"/>
      </w:tabs>
      <w:spacing w:before="60" w:after="60"/>
      <w:ind w:left="851" w:hanging="709"/>
      <w:jc w:val="both"/>
    </w:pPr>
    <w:rPr>
      <w:sz w:val="22"/>
      <w:szCs w:val="22"/>
    </w:rPr>
  </w:style>
  <w:style w:type="paragraph" w:customStyle="1" w:styleId="StyleHeading2">
    <w:name w:val="Style Heading 2"/>
    <w:basedOn w:val="Normal"/>
    <w:link w:val="StyleHeading2Char"/>
    <w:rsid w:val="002F5AC9"/>
  </w:style>
  <w:style w:type="paragraph" w:customStyle="1" w:styleId="TableHead">
    <w:name w:val="Table Head"/>
    <w:basedOn w:val="Normal"/>
    <w:rsid w:val="002B00A6"/>
    <w:pPr>
      <w:spacing w:before="120" w:after="120"/>
      <w:ind w:left="74"/>
    </w:pPr>
    <w:rPr>
      <w:b/>
      <w:iCs/>
      <w:smallCaps/>
      <w:sz w:val="22"/>
      <w:szCs w:val="22"/>
    </w:rPr>
  </w:style>
  <w:style w:type="paragraph" w:customStyle="1" w:styleId="Table">
    <w:name w:val="Table"/>
    <w:basedOn w:val="Normal"/>
    <w:link w:val="TableChar"/>
    <w:rsid w:val="000759C3"/>
    <w:pPr>
      <w:overflowPunct w:val="0"/>
      <w:autoSpaceDE w:val="0"/>
      <w:autoSpaceDN w:val="0"/>
      <w:adjustRightInd w:val="0"/>
      <w:spacing w:before="40" w:after="40"/>
      <w:ind w:right="130"/>
      <w:textAlignment w:val="baseline"/>
    </w:pPr>
    <w:rPr>
      <w:rFonts w:cs="Times New Roman"/>
      <w:bCs/>
      <w:sz w:val="20"/>
    </w:rPr>
  </w:style>
  <w:style w:type="paragraph" w:customStyle="1" w:styleId="Indented">
    <w:name w:val="Indented"/>
    <w:basedOn w:val="Normal"/>
    <w:rsid w:val="00695658"/>
    <w:pPr>
      <w:ind w:left="851"/>
    </w:pPr>
    <w:rPr>
      <w:sz w:val="22"/>
    </w:rPr>
  </w:style>
  <w:style w:type="paragraph" w:customStyle="1" w:styleId="StyleSectionXBottomSinglesolidlineAuto05ptLinewi">
    <w:name w:val="Style Section X + Bottom: (Single solid line Auto  0.5 pt Line wi..."/>
    <w:basedOn w:val="SectionX"/>
    <w:rsid w:val="002B00A6"/>
    <w:pPr>
      <w:pBdr>
        <w:bottom w:val="single" w:sz="4" w:space="1" w:color="auto"/>
      </w:pBdr>
      <w:spacing w:before="400" w:after="120" w:line="240" w:lineRule="auto"/>
    </w:pPr>
  </w:style>
  <w:style w:type="paragraph" w:customStyle="1" w:styleId="StyleSectionXBottomSinglesolidlineAuto05ptLinewi1">
    <w:name w:val="Style Section X + Bottom: (Single solid line Auto  0.5 pt Line wi...1"/>
    <w:basedOn w:val="SectionX"/>
    <w:autoRedefine/>
    <w:rsid w:val="00695658"/>
    <w:pPr>
      <w:numPr>
        <w:numId w:val="2"/>
      </w:numPr>
      <w:pBdr>
        <w:bottom w:val="single" w:sz="4" w:space="0" w:color="auto"/>
      </w:pBdr>
      <w:tabs>
        <w:tab w:val="left" w:pos="2552"/>
      </w:tabs>
      <w:spacing w:line="240" w:lineRule="auto"/>
    </w:pPr>
    <w:rPr>
      <w:rFonts w:ascii="Arial" w:hAnsi="Arial"/>
    </w:rPr>
  </w:style>
  <w:style w:type="paragraph" w:customStyle="1" w:styleId="ONEH3">
    <w:name w:val="ONE_H3"/>
    <w:basedOn w:val="Normal"/>
    <w:autoRedefine/>
    <w:rsid w:val="0098693A"/>
    <w:pPr>
      <w:numPr>
        <w:ilvl w:val="2"/>
        <w:numId w:val="28"/>
      </w:numPr>
      <w:tabs>
        <w:tab w:val="clear" w:pos="2520"/>
        <w:tab w:val="num" w:pos="1701"/>
      </w:tabs>
      <w:spacing w:after="60"/>
      <w:ind w:left="1702" w:hanging="851"/>
    </w:pPr>
    <w:rPr>
      <w:sz w:val="22"/>
      <w:szCs w:val="22"/>
    </w:rPr>
  </w:style>
  <w:style w:type="paragraph" w:customStyle="1" w:styleId="THREEH1">
    <w:name w:val="THREE_H1"/>
    <w:basedOn w:val="Heading1"/>
    <w:next w:val="StyleHeading2"/>
    <w:autoRedefine/>
    <w:rsid w:val="00C6039A"/>
    <w:pPr>
      <w:numPr>
        <w:numId w:val="30"/>
      </w:numPr>
      <w:spacing w:before="120" w:after="60"/>
    </w:pPr>
    <w:rPr>
      <w:color w:val="auto"/>
      <w:sz w:val="22"/>
    </w:rPr>
  </w:style>
  <w:style w:type="paragraph" w:customStyle="1" w:styleId="FOURH1">
    <w:name w:val="FOUR_H1"/>
    <w:basedOn w:val="Normal"/>
    <w:next w:val="Normal"/>
    <w:rsid w:val="00602561"/>
    <w:pPr>
      <w:numPr>
        <w:numId w:val="4"/>
      </w:numPr>
    </w:pPr>
    <w:rPr>
      <w:b/>
      <w:caps/>
      <w:sz w:val="22"/>
    </w:rPr>
  </w:style>
  <w:style w:type="paragraph" w:customStyle="1" w:styleId="FOURH2">
    <w:name w:val="FOUR_H2"/>
    <w:basedOn w:val="Normal"/>
    <w:rsid w:val="00B119F6"/>
    <w:pPr>
      <w:numPr>
        <w:ilvl w:val="1"/>
        <w:numId w:val="4"/>
      </w:numPr>
      <w:tabs>
        <w:tab w:val="clear" w:pos="1440"/>
        <w:tab w:val="num" w:pos="851"/>
      </w:tabs>
      <w:ind w:left="851" w:hanging="709"/>
    </w:pPr>
    <w:rPr>
      <w:sz w:val="22"/>
    </w:rPr>
  </w:style>
  <w:style w:type="paragraph" w:customStyle="1" w:styleId="FOURH3">
    <w:name w:val="FOUR_H3"/>
    <w:basedOn w:val="Normal"/>
    <w:rsid w:val="00AB20A2"/>
    <w:pPr>
      <w:numPr>
        <w:ilvl w:val="2"/>
        <w:numId w:val="4"/>
      </w:numPr>
      <w:tabs>
        <w:tab w:val="clear" w:pos="2520"/>
        <w:tab w:val="left" w:pos="1276"/>
      </w:tabs>
      <w:spacing w:after="120"/>
      <w:ind w:left="1276" w:hanging="556"/>
      <w:jc w:val="both"/>
    </w:pPr>
    <w:rPr>
      <w:sz w:val="22"/>
      <w:szCs w:val="22"/>
    </w:rPr>
  </w:style>
  <w:style w:type="paragraph" w:customStyle="1" w:styleId="Decbullet">
    <w:name w:val="Dec bullet"/>
    <w:basedOn w:val="Normal"/>
    <w:uiPriority w:val="99"/>
    <w:rsid w:val="007A046E"/>
    <w:pPr>
      <w:numPr>
        <w:numId w:val="5"/>
      </w:numPr>
      <w:tabs>
        <w:tab w:val="clear" w:pos="2030"/>
        <w:tab w:val="num" w:pos="2127"/>
      </w:tabs>
      <w:ind w:left="2127" w:hanging="425"/>
    </w:pPr>
    <w:rPr>
      <w:sz w:val="22"/>
    </w:rPr>
  </w:style>
  <w:style w:type="paragraph" w:customStyle="1" w:styleId="Bull">
    <w:name w:val="Bull"/>
    <w:basedOn w:val="Normal"/>
    <w:rsid w:val="007A046E"/>
    <w:pPr>
      <w:numPr>
        <w:numId w:val="6"/>
      </w:numPr>
      <w:tabs>
        <w:tab w:val="clear" w:pos="2313"/>
        <w:tab w:val="num" w:pos="1701"/>
      </w:tabs>
      <w:spacing w:before="20" w:after="20"/>
      <w:ind w:left="1701" w:hanging="425"/>
    </w:pPr>
    <w:rPr>
      <w:sz w:val="22"/>
    </w:rPr>
  </w:style>
  <w:style w:type="paragraph" w:customStyle="1" w:styleId="Style11ptBoldJustified">
    <w:name w:val="Style 11 pt Bold Justified"/>
    <w:basedOn w:val="Normal"/>
    <w:rsid w:val="000F0641"/>
    <w:pPr>
      <w:keepNext/>
      <w:jc w:val="both"/>
    </w:pPr>
    <w:rPr>
      <w:b/>
      <w:bCs/>
      <w:sz w:val="22"/>
      <w:szCs w:val="22"/>
    </w:rPr>
  </w:style>
  <w:style w:type="paragraph" w:customStyle="1" w:styleId="FOURpara">
    <w:name w:val="FOUR_para"/>
    <w:basedOn w:val="Normal"/>
    <w:rsid w:val="00536B66"/>
    <w:pPr>
      <w:keepNext/>
      <w:numPr>
        <w:numId w:val="7"/>
      </w:numPr>
      <w:tabs>
        <w:tab w:val="clear" w:pos="2574"/>
        <w:tab w:val="num" w:pos="1418"/>
      </w:tabs>
      <w:jc w:val="both"/>
    </w:pPr>
    <w:rPr>
      <w:b/>
      <w:bCs/>
      <w:sz w:val="22"/>
      <w:szCs w:val="22"/>
    </w:rPr>
  </w:style>
  <w:style w:type="paragraph" w:customStyle="1" w:styleId="FIVEH1">
    <w:name w:val="FIVE_H1"/>
    <w:basedOn w:val="Normal"/>
    <w:next w:val="Normal"/>
    <w:rsid w:val="00B010A7"/>
    <w:pPr>
      <w:numPr>
        <w:numId w:val="8"/>
      </w:numPr>
      <w:tabs>
        <w:tab w:val="left" w:pos="-720"/>
      </w:tabs>
      <w:suppressAutoHyphens/>
      <w:jc w:val="both"/>
    </w:pPr>
    <w:rPr>
      <w:b/>
      <w:caps/>
      <w:sz w:val="22"/>
    </w:rPr>
  </w:style>
  <w:style w:type="paragraph" w:customStyle="1" w:styleId="FIVEH2">
    <w:name w:val="FIVE_H2"/>
    <w:basedOn w:val="Normal"/>
    <w:rsid w:val="00B010A7"/>
    <w:pPr>
      <w:numPr>
        <w:ilvl w:val="1"/>
        <w:numId w:val="8"/>
      </w:numPr>
      <w:tabs>
        <w:tab w:val="left" w:pos="851"/>
      </w:tabs>
      <w:suppressAutoHyphens/>
      <w:spacing w:before="60" w:after="60"/>
      <w:ind w:left="851" w:hanging="709"/>
      <w:jc w:val="both"/>
    </w:pPr>
    <w:rPr>
      <w:sz w:val="22"/>
    </w:rPr>
  </w:style>
  <w:style w:type="paragraph" w:customStyle="1" w:styleId="CostTab">
    <w:name w:val="CostTab"/>
    <w:basedOn w:val="Normal"/>
    <w:rsid w:val="00026C87"/>
    <w:pPr>
      <w:spacing w:before="40" w:after="40"/>
    </w:pPr>
    <w:rPr>
      <w:sz w:val="22"/>
      <w:szCs w:val="22"/>
    </w:rPr>
  </w:style>
  <w:style w:type="paragraph" w:customStyle="1" w:styleId="Part">
    <w:name w:val="Part"/>
    <w:basedOn w:val="Normal"/>
    <w:next w:val="Normal"/>
    <w:rsid w:val="00131AD6"/>
    <w:pPr>
      <w:numPr>
        <w:numId w:val="9"/>
      </w:numPr>
      <w:ind w:hanging="1134"/>
    </w:pPr>
    <w:rPr>
      <w:b/>
      <w:color w:val="009966"/>
      <w:sz w:val="32"/>
    </w:rPr>
  </w:style>
  <w:style w:type="paragraph" w:customStyle="1" w:styleId="LeftSide">
    <w:name w:val="LeftSide"/>
    <w:basedOn w:val="Normal"/>
    <w:link w:val="LeftSideChar"/>
    <w:rsid w:val="009833A3"/>
    <w:pPr>
      <w:spacing w:before="60" w:after="60"/>
      <w:jc w:val="both"/>
    </w:pPr>
    <w:rPr>
      <w:sz w:val="22"/>
    </w:rPr>
  </w:style>
  <w:style w:type="character" w:customStyle="1" w:styleId="LeftSideChar">
    <w:name w:val="LeftSide Char"/>
    <w:basedOn w:val="DefaultParagraphFont"/>
    <w:link w:val="LeftSide"/>
    <w:rsid w:val="009833A3"/>
    <w:rPr>
      <w:rFonts w:ascii="Arial" w:hAnsi="Arial" w:cs="Arial"/>
      <w:sz w:val="22"/>
      <w:lang w:val="en-GB" w:eastAsia="en-US" w:bidi="ar-SA"/>
    </w:rPr>
  </w:style>
  <w:style w:type="paragraph" w:customStyle="1" w:styleId="THREEH2">
    <w:name w:val="THREE_H2"/>
    <w:basedOn w:val="Normal"/>
    <w:rsid w:val="00B16E09"/>
    <w:pPr>
      <w:numPr>
        <w:ilvl w:val="1"/>
        <w:numId w:val="3"/>
      </w:numPr>
      <w:tabs>
        <w:tab w:val="left" w:pos="851"/>
      </w:tabs>
      <w:spacing w:before="60" w:after="60"/>
      <w:ind w:left="851" w:hanging="567"/>
    </w:pPr>
    <w:rPr>
      <w:i/>
      <w:iCs/>
      <w:sz w:val="22"/>
    </w:rPr>
  </w:style>
  <w:style w:type="paragraph" w:customStyle="1" w:styleId="EIGHTH1">
    <w:name w:val="EIGHT_H1"/>
    <w:basedOn w:val="Normal"/>
    <w:rsid w:val="00FB5FD5"/>
    <w:pPr>
      <w:numPr>
        <w:numId w:val="10"/>
      </w:numPr>
      <w:tabs>
        <w:tab w:val="clear" w:pos="720"/>
      </w:tabs>
      <w:suppressAutoHyphens/>
      <w:ind w:left="709" w:hanging="709"/>
    </w:pPr>
    <w:rPr>
      <w:b/>
      <w:sz w:val="22"/>
    </w:rPr>
  </w:style>
  <w:style w:type="paragraph" w:customStyle="1" w:styleId="EIGHTH2">
    <w:name w:val="EIGHT_H2"/>
    <w:basedOn w:val="Normal"/>
    <w:rsid w:val="00FB5FD5"/>
    <w:pPr>
      <w:numPr>
        <w:ilvl w:val="1"/>
        <w:numId w:val="10"/>
      </w:numPr>
      <w:tabs>
        <w:tab w:val="clear" w:pos="1440"/>
        <w:tab w:val="left" w:pos="851"/>
      </w:tabs>
      <w:suppressAutoHyphens/>
      <w:spacing w:before="60" w:after="60"/>
      <w:ind w:left="851" w:hanging="709"/>
    </w:pPr>
    <w:rPr>
      <w:sz w:val="22"/>
    </w:rPr>
  </w:style>
  <w:style w:type="paragraph" w:customStyle="1" w:styleId="H2">
    <w:name w:val="H2"/>
    <w:basedOn w:val="Normal"/>
    <w:rsid w:val="00536B66"/>
  </w:style>
  <w:style w:type="paragraph" w:customStyle="1" w:styleId="H3">
    <w:name w:val="H 3"/>
    <w:basedOn w:val="Normal"/>
    <w:rsid w:val="00536B66"/>
    <w:pPr>
      <w:numPr>
        <w:ilvl w:val="2"/>
        <w:numId w:val="10"/>
      </w:numPr>
    </w:pPr>
  </w:style>
  <w:style w:type="paragraph" w:customStyle="1" w:styleId="NINEH1">
    <w:name w:val="NINE_H1"/>
    <w:basedOn w:val="Normal"/>
    <w:rsid w:val="00FB5FD5"/>
    <w:pPr>
      <w:numPr>
        <w:numId w:val="11"/>
      </w:numPr>
      <w:suppressAutoHyphens/>
    </w:pPr>
    <w:rPr>
      <w:b/>
      <w:sz w:val="22"/>
    </w:rPr>
  </w:style>
  <w:style w:type="paragraph" w:customStyle="1" w:styleId="NINEH2">
    <w:name w:val="NINE_H2"/>
    <w:basedOn w:val="Normal"/>
    <w:rsid w:val="005E5771"/>
    <w:pPr>
      <w:numPr>
        <w:ilvl w:val="1"/>
        <w:numId w:val="11"/>
      </w:numPr>
      <w:tabs>
        <w:tab w:val="clear" w:pos="1440"/>
        <w:tab w:val="num" w:pos="851"/>
      </w:tabs>
      <w:suppressAutoHyphens/>
      <w:ind w:left="851" w:hanging="709"/>
    </w:pPr>
    <w:rPr>
      <w:sz w:val="22"/>
      <w:szCs w:val="22"/>
    </w:rPr>
  </w:style>
  <w:style w:type="paragraph" w:customStyle="1" w:styleId="HH2">
    <w:name w:val="HH2"/>
    <w:basedOn w:val="Normal"/>
    <w:rsid w:val="00FB5FD5"/>
  </w:style>
  <w:style w:type="paragraph" w:customStyle="1" w:styleId="Address">
    <w:name w:val="Address"/>
    <w:basedOn w:val="Normal"/>
    <w:rsid w:val="00B96BFB"/>
    <w:pPr>
      <w:spacing w:before="20" w:after="20"/>
      <w:ind w:left="709"/>
    </w:pPr>
    <w:rPr>
      <w:sz w:val="22"/>
    </w:rPr>
  </w:style>
  <w:style w:type="paragraph" w:customStyle="1" w:styleId="Style1">
    <w:name w:val="Style1"/>
    <w:basedOn w:val="Normal"/>
    <w:rsid w:val="00E60B47"/>
    <w:pPr>
      <w:numPr>
        <w:numId w:val="12"/>
      </w:numPr>
    </w:pPr>
    <w:rPr>
      <w:color w:val="009966"/>
      <w:sz w:val="28"/>
    </w:rPr>
  </w:style>
  <w:style w:type="character" w:customStyle="1" w:styleId="TableChar">
    <w:name w:val="Table Char"/>
    <w:basedOn w:val="DefaultParagraphFont"/>
    <w:link w:val="Table"/>
    <w:rsid w:val="000759C3"/>
    <w:rPr>
      <w:rFonts w:ascii="Arial" w:hAnsi="Arial"/>
      <w:bCs/>
      <w:lang w:val="en-GB" w:eastAsia="en-US" w:bidi="ar-SA"/>
    </w:rPr>
  </w:style>
  <w:style w:type="paragraph" w:customStyle="1" w:styleId="SIXH1">
    <w:name w:val="SIX_H1"/>
    <w:basedOn w:val="Normal"/>
    <w:next w:val="Normal"/>
    <w:autoRedefine/>
    <w:rsid w:val="002F6C20"/>
    <w:pPr>
      <w:keepNext/>
      <w:numPr>
        <w:numId w:val="13"/>
      </w:numPr>
      <w:tabs>
        <w:tab w:val="clear" w:pos="720"/>
        <w:tab w:val="num" w:pos="709"/>
      </w:tabs>
      <w:spacing w:before="120" w:after="120"/>
      <w:ind w:left="709" w:hanging="709"/>
      <w:jc w:val="both"/>
    </w:pPr>
    <w:rPr>
      <w:rFonts w:ascii="Arial Bold" w:hAnsi="Arial Bold"/>
      <w:b/>
      <w:bCs/>
      <w:smallCaps/>
    </w:rPr>
  </w:style>
  <w:style w:type="paragraph" w:customStyle="1" w:styleId="SIXH2">
    <w:name w:val="SIX_H2"/>
    <w:basedOn w:val="Normal"/>
    <w:rsid w:val="00F55DF5"/>
    <w:pPr>
      <w:numPr>
        <w:ilvl w:val="1"/>
        <w:numId w:val="13"/>
      </w:numPr>
      <w:tabs>
        <w:tab w:val="left" w:pos="851"/>
      </w:tabs>
      <w:spacing w:before="60" w:after="60"/>
      <w:ind w:left="851" w:hanging="709"/>
      <w:jc w:val="both"/>
    </w:pPr>
    <w:rPr>
      <w:sz w:val="22"/>
    </w:rPr>
  </w:style>
  <w:style w:type="paragraph" w:customStyle="1" w:styleId="HHH2">
    <w:name w:val="HHH2"/>
    <w:basedOn w:val="Normal"/>
    <w:rsid w:val="00905394"/>
  </w:style>
  <w:style w:type="paragraph" w:customStyle="1" w:styleId="PQQbullet">
    <w:name w:val="PQQ bullet"/>
    <w:basedOn w:val="Normal"/>
    <w:rsid w:val="00CC6078"/>
    <w:pPr>
      <w:numPr>
        <w:numId w:val="14"/>
      </w:numPr>
      <w:tabs>
        <w:tab w:val="clear" w:pos="1069"/>
      </w:tabs>
      <w:ind w:left="1440"/>
      <w:jc w:val="both"/>
    </w:pPr>
    <w:rPr>
      <w:rFonts w:cs="Times New Roman"/>
      <w:sz w:val="22"/>
      <w:szCs w:val="22"/>
      <w:lang w:eastAsia="en-GB"/>
    </w:rPr>
  </w:style>
  <w:style w:type="paragraph" w:customStyle="1" w:styleId="LevelA1">
    <w:name w:val="Level A1"/>
    <w:basedOn w:val="Heading1"/>
    <w:next w:val="Textindent"/>
    <w:link w:val="LevelA1Char"/>
    <w:rsid w:val="00CC6078"/>
    <w:pPr>
      <w:keepNext w:val="0"/>
      <w:numPr>
        <w:numId w:val="17"/>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Section">
    <w:name w:val="Section"/>
    <w:basedOn w:val="Normal"/>
    <w:next w:val="Normal"/>
    <w:rsid w:val="00CC6078"/>
    <w:pPr>
      <w:numPr>
        <w:numId w:val="15"/>
      </w:numPr>
      <w:spacing w:before="120" w:after="120"/>
    </w:pPr>
    <w:rPr>
      <w:rFonts w:cs="Times New Roman"/>
      <w:sz w:val="28"/>
      <w:szCs w:val="24"/>
      <w:lang w:eastAsia="en-GB"/>
    </w:rPr>
  </w:style>
  <w:style w:type="paragraph" w:customStyle="1" w:styleId="Qtable">
    <w:name w:val="Q_table"/>
    <w:basedOn w:val="Normal"/>
    <w:rsid w:val="00CC6078"/>
    <w:pPr>
      <w:spacing w:before="60" w:after="60"/>
    </w:pPr>
    <w:rPr>
      <w:rFonts w:cs="Times New Roman"/>
      <w:b/>
      <w:bCs/>
      <w:sz w:val="18"/>
      <w:szCs w:val="18"/>
      <w:lang w:eastAsia="en-GB"/>
    </w:rPr>
  </w:style>
  <w:style w:type="paragraph" w:customStyle="1" w:styleId="Textindent">
    <w:name w:val="Text indent"/>
    <w:basedOn w:val="LevelA1"/>
    <w:link w:val="TextindentChar"/>
    <w:rsid w:val="00CC6078"/>
    <w:pPr>
      <w:numPr>
        <w:numId w:val="0"/>
      </w:numPr>
      <w:ind w:left="900"/>
    </w:pPr>
  </w:style>
  <w:style w:type="paragraph" w:customStyle="1" w:styleId="ResponseTable">
    <w:name w:val="Response Table"/>
    <w:basedOn w:val="Normal"/>
    <w:rsid w:val="00CC6078"/>
    <w:pPr>
      <w:spacing w:before="60" w:after="60"/>
    </w:pPr>
    <w:rPr>
      <w:rFonts w:cs="Times New Roman"/>
      <w:color w:val="0000FF"/>
      <w:sz w:val="20"/>
      <w:lang w:eastAsia="en-GB"/>
    </w:rPr>
  </w:style>
  <w:style w:type="character" w:customStyle="1" w:styleId="LevelA1Char">
    <w:name w:val="Level A1 Char"/>
    <w:basedOn w:val="DefaultParagraphFont"/>
    <w:link w:val="LevelA1"/>
    <w:rsid w:val="00CC6078"/>
    <w:rPr>
      <w:rFonts w:ascii="Arial" w:eastAsia="Arial" w:hAnsi="Arial" w:cs="Arial"/>
      <w:b/>
      <w:bCs/>
      <w:kern w:val="32"/>
      <w:sz w:val="22"/>
      <w:szCs w:val="24"/>
    </w:rPr>
  </w:style>
  <w:style w:type="character" w:customStyle="1" w:styleId="TextindentChar">
    <w:name w:val="Text indent Char"/>
    <w:basedOn w:val="LevelA1Char"/>
    <w:link w:val="Textindent"/>
    <w:rsid w:val="00CC6078"/>
    <w:rPr>
      <w:rFonts w:ascii="Arial" w:eastAsia="Arial" w:hAnsi="Arial" w:cs="Arial"/>
      <w:b/>
      <w:bCs/>
      <w:kern w:val="32"/>
      <w:sz w:val="22"/>
      <w:szCs w:val="24"/>
      <w:lang w:val="en-GB" w:eastAsia="en-GB" w:bidi="ar-SA"/>
    </w:rPr>
  </w:style>
  <w:style w:type="paragraph" w:customStyle="1" w:styleId="LevelD1">
    <w:name w:val="Level D1"/>
    <w:basedOn w:val="Normal"/>
    <w:next w:val="Textindent"/>
    <w:rsid w:val="00CC6078"/>
    <w:pPr>
      <w:numPr>
        <w:numId w:val="19"/>
      </w:numPr>
      <w:tabs>
        <w:tab w:val="clear" w:pos="720"/>
        <w:tab w:val="num" w:pos="900"/>
      </w:tabs>
      <w:spacing w:before="60" w:after="60"/>
      <w:ind w:left="900" w:hanging="540"/>
      <w:jc w:val="both"/>
      <w:outlineLvl w:val="0"/>
    </w:pPr>
    <w:rPr>
      <w:rFonts w:eastAsia="Arial"/>
      <w:b/>
      <w:kern w:val="32"/>
      <w:sz w:val="22"/>
      <w:szCs w:val="24"/>
      <w:lang w:eastAsia="en-GB"/>
    </w:rPr>
  </w:style>
  <w:style w:type="paragraph" w:customStyle="1" w:styleId="LevelB1">
    <w:name w:val="Level B1"/>
    <w:basedOn w:val="Heading1"/>
    <w:next w:val="Normal"/>
    <w:rsid w:val="00CC6078"/>
    <w:pPr>
      <w:keepNext w:val="0"/>
      <w:numPr>
        <w:numId w:val="16"/>
      </w:numPr>
      <w:tabs>
        <w:tab w:val="clear" w:pos="720"/>
        <w:tab w:val="num" w:pos="900"/>
      </w:tabs>
      <w:spacing w:before="60" w:after="60"/>
      <w:ind w:left="900" w:hanging="540"/>
      <w:jc w:val="both"/>
    </w:pPr>
    <w:rPr>
      <w:rFonts w:eastAsia="Arial"/>
      <w:color w:val="auto"/>
      <w:kern w:val="32"/>
      <w:sz w:val="22"/>
      <w:szCs w:val="24"/>
      <w:lang w:eastAsia="en-GB"/>
    </w:rPr>
  </w:style>
  <w:style w:type="paragraph" w:customStyle="1" w:styleId="LevelC1">
    <w:name w:val="Level C1"/>
    <w:basedOn w:val="Normal"/>
    <w:next w:val="Textindent"/>
    <w:rsid w:val="00CC6078"/>
    <w:pPr>
      <w:keepNext/>
      <w:numPr>
        <w:numId w:val="18"/>
      </w:numPr>
      <w:tabs>
        <w:tab w:val="clear" w:pos="720"/>
        <w:tab w:val="num" w:pos="900"/>
      </w:tabs>
      <w:spacing w:before="120" w:after="120"/>
      <w:ind w:left="900" w:hanging="540"/>
      <w:jc w:val="both"/>
    </w:pPr>
    <w:rPr>
      <w:rFonts w:cs="Times New Roman"/>
      <w:b/>
      <w:sz w:val="22"/>
      <w:szCs w:val="22"/>
      <w:lang w:eastAsia="en-GB"/>
    </w:rPr>
  </w:style>
  <w:style w:type="character" w:customStyle="1" w:styleId="StyleHeading2Char">
    <w:name w:val="Style Heading 2 Char"/>
    <w:basedOn w:val="DefaultParagraphFont"/>
    <w:link w:val="StyleHeading2"/>
    <w:rsid w:val="00215250"/>
    <w:rPr>
      <w:rFonts w:ascii="Arial" w:hAnsi="Arial" w:cs="Arial"/>
      <w:sz w:val="24"/>
      <w:lang w:val="en-GB" w:eastAsia="en-US" w:bidi="ar-SA"/>
    </w:rPr>
  </w:style>
  <w:style w:type="paragraph" w:customStyle="1" w:styleId="KLegalHeading3">
    <w:name w:val="KLegal Heading 3"/>
    <w:basedOn w:val="Normal"/>
    <w:next w:val="Normal"/>
    <w:rsid w:val="00DC356C"/>
    <w:pPr>
      <w:keepNext/>
      <w:numPr>
        <w:ilvl w:val="2"/>
        <w:numId w:val="20"/>
      </w:numPr>
      <w:tabs>
        <w:tab w:val="clear" w:pos="720"/>
      </w:tabs>
      <w:overflowPunct w:val="0"/>
      <w:autoSpaceDE w:val="0"/>
      <w:autoSpaceDN w:val="0"/>
      <w:adjustRightInd w:val="0"/>
      <w:spacing w:after="220"/>
      <w:ind w:left="1440" w:hanging="720"/>
      <w:jc w:val="both"/>
      <w:textAlignment w:val="baseline"/>
    </w:pPr>
    <w:rPr>
      <w:rFonts w:ascii="Times New Roman" w:hAnsi="Times New Roman" w:cs="Times New Roman"/>
      <w:b/>
      <w:sz w:val="22"/>
    </w:rPr>
  </w:style>
  <w:style w:type="paragraph" w:customStyle="1" w:styleId="KLegalHeading4">
    <w:name w:val="KLegal Heading 4"/>
    <w:basedOn w:val="Normal"/>
    <w:next w:val="Normal"/>
    <w:rsid w:val="00DC356C"/>
    <w:pPr>
      <w:keepNext/>
      <w:numPr>
        <w:ilvl w:val="3"/>
        <w:numId w:val="20"/>
      </w:numPr>
      <w:tabs>
        <w:tab w:val="clear" w:pos="1080"/>
      </w:tabs>
      <w:overflowPunct w:val="0"/>
      <w:autoSpaceDE w:val="0"/>
      <w:autoSpaceDN w:val="0"/>
      <w:adjustRightInd w:val="0"/>
      <w:spacing w:after="220"/>
      <w:ind w:left="2160" w:hanging="720"/>
      <w:jc w:val="both"/>
      <w:textAlignment w:val="baseline"/>
    </w:pPr>
    <w:rPr>
      <w:rFonts w:ascii="Times New Roman" w:hAnsi="Times New Roman" w:cs="Times New Roman"/>
      <w:b/>
      <w:i/>
      <w:sz w:val="22"/>
    </w:rPr>
  </w:style>
  <w:style w:type="paragraph" w:customStyle="1" w:styleId="KLegalHeading1">
    <w:name w:val="KLegal Heading 1"/>
    <w:basedOn w:val="Normal"/>
    <w:next w:val="KLegalHeading2"/>
    <w:rsid w:val="00DC356C"/>
    <w:pPr>
      <w:keepNext/>
      <w:pageBreakBefore/>
      <w:numPr>
        <w:numId w:val="20"/>
      </w:numPr>
      <w:tabs>
        <w:tab w:val="clear" w:pos="360"/>
      </w:tabs>
      <w:overflowPunct w:val="0"/>
      <w:autoSpaceDE w:val="0"/>
      <w:autoSpaceDN w:val="0"/>
      <w:adjustRightInd w:val="0"/>
      <w:spacing w:after="440"/>
      <w:ind w:left="851" w:hanging="851"/>
      <w:jc w:val="both"/>
      <w:textAlignment w:val="baseline"/>
      <w:outlineLvl w:val="0"/>
    </w:pPr>
    <w:rPr>
      <w:rFonts w:ascii="Times New Roman" w:hAnsi="Times New Roman" w:cs="Times New Roman"/>
      <w:b/>
      <w:sz w:val="32"/>
    </w:rPr>
  </w:style>
  <w:style w:type="paragraph" w:customStyle="1" w:styleId="KLegalHeading2">
    <w:name w:val="KLegal Heading 2"/>
    <w:basedOn w:val="Normal"/>
    <w:next w:val="KLegalHeading3"/>
    <w:rsid w:val="00DC356C"/>
    <w:pPr>
      <w:keepNext/>
      <w:numPr>
        <w:ilvl w:val="1"/>
        <w:numId w:val="20"/>
      </w:numPr>
      <w:tabs>
        <w:tab w:val="clear" w:pos="720"/>
      </w:tabs>
      <w:overflowPunct w:val="0"/>
      <w:autoSpaceDE w:val="0"/>
      <w:autoSpaceDN w:val="0"/>
      <w:adjustRightInd w:val="0"/>
      <w:spacing w:after="220"/>
      <w:ind w:left="851" w:hanging="851"/>
      <w:jc w:val="both"/>
      <w:textAlignment w:val="baseline"/>
      <w:outlineLvl w:val="1"/>
    </w:pPr>
    <w:rPr>
      <w:rFonts w:ascii="Times New Roman" w:hAnsi="Times New Roman" w:cs="Times New Roman"/>
      <w:b/>
      <w:sz w:val="28"/>
    </w:rPr>
  </w:style>
  <w:style w:type="paragraph" w:customStyle="1" w:styleId="PCSchedule1">
    <w:name w:val="PC Schedule 1"/>
    <w:basedOn w:val="Normal"/>
    <w:rsid w:val="00DC356C"/>
    <w:pPr>
      <w:keepNext/>
      <w:numPr>
        <w:numId w:val="21"/>
      </w:numPr>
      <w:spacing w:after="240"/>
      <w:jc w:val="both"/>
      <w:outlineLvl w:val="0"/>
    </w:pPr>
    <w:rPr>
      <w:rFonts w:cs="Times New Roman"/>
      <w:b/>
      <w:caps/>
      <w:sz w:val="22"/>
    </w:rPr>
  </w:style>
  <w:style w:type="paragraph" w:customStyle="1" w:styleId="PCSchedule2">
    <w:name w:val="PC Schedule 2"/>
    <w:basedOn w:val="Normal"/>
    <w:rsid w:val="00DC356C"/>
    <w:pPr>
      <w:numPr>
        <w:ilvl w:val="1"/>
        <w:numId w:val="21"/>
      </w:numPr>
      <w:spacing w:after="240"/>
      <w:jc w:val="both"/>
      <w:outlineLvl w:val="1"/>
    </w:pPr>
    <w:rPr>
      <w:rFonts w:cs="Times New Roman"/>
      <w:sz w:val="22"/>
    </w:rPr>
  </w:style>
  <w:style w:type="paragraph" w:customStyle="1" w:styleId="PCSchedule3">
    <w:name w:val="PC Schedule 3"/>
    <w:basedOn w:val="Normal"/>
    <w:rsid w:val="00DC356C"/>
    <w:pPr>
      <w:numPr>
        <w:ilvl w:val="2"/>
        <w:numId w:val="21"/>
      </w:numPr>
      <w:spacing w:after="240"/>
      <w:jc w:val="both"/>
      <w:outlineLvl w:val="2"/>
    </w:pPr>
    <w:rPr>
      <w:rFonts w:cs="Times New Roman"/>
      <w:sz w:val="22"/>
    </w:rPr>
  </w:style>
  <w:style w:type="paragraph" w:customStyle="1" w:styleId="PCSchedule5">
    <w:name w:val="PC Schedule 5"/>
    <w:basedOn w:val="Normal"/>
    <w:rsid w:val="00DC356C"/>
    <w:pPr>
      <w:numPr>
        <w:ilvl w:val="4"/>
        <w:numId w:val="21"/>
      </w:numPr>
      <w:tabs>
        <w:tab w:val="left" w:pos="2835"/>
      </w:tabs>
      <w:spacing w:after="240"/>
      <w:jc w:val="both"/>
      <w:outlineLvl w:val="4"/>
    </w:pPr>
    <w:rPr>
      <w:rFonts w:cs="Times New Roman"/>
      <w:sz w:val="22"/>
    </w:rPr>
  </w:style>
  <w:style w:type="paragraph" w:customStyle="1" w:styleId="PCScheduleInd2">
    <w:name w:val="PC Schedule Ind 2"/>
    <w:basedOn w:val="Normal"/>
    <w:rsid w:val="00DC356C"/>
    <w:pPr>
      <w:numPr>
        <w:ilvl w:val="5"/>
        <w:numId w:val="21"/>
      </w:numPr>
      <w:spacing w:after="240"/>
      <w:jc w:val="both"/>
      <w:outlineLvl w:val="5"/>
    </w:pPr>
    <w:rPr>
      <w:rFonts w:cs="Times New Roman"/>
      <w:sz w:val="22"/>
    </w:rPr>
  </w:style>
  <w:style w:type="paragraph" w:customStyle="1" w:styleId="PCScheduleInd3">
    <w:name w:val="PC Schedule Ind 3"/>
    <w:basedOn w:val="Normal"/>
    <w:rsid w:val="00DC356C"/>
    <w:pPr>
      <w:numPr>
        <w:ilvl w:val="6"/>
        <w:numId w:val="21"/>
      </w:numPr>
      <w:spacing w:after="240"/>
      <w:jc w:val="both"/>
      <w:outlineLvl w:val="6"/>
    </w:pPr>
    <w:rPr>
      <w:rFonts w:cs="Times New Roman"/>
      <w:sz w:val="22"/>
    </w:rPr>
  </w:style>
  <w:style w:type="paragraph" w:customStyle="1" w:styleId="PCScheduleInd4">
    <w:name w:val="PC Schedule Ind 4"/>
    <w:basedOn w:val="Normal"/>
    <w:rsid w:val="00DC356C"/>
    <w:pPr>
      <w:numPr>
        <w:ilvl w:val="7"/>
        <w:numId w:val="21"/>
      </w:numPr>
      <w:spacing w:after="240"/>
      <w:jc w:val="both"/>
      <w:outlineLvl w:val="7"/>
    </w:pPr>
    <w:rPr>
      <w:rFonts w:cs="Times New Roman"/>
      <w:sz w:val="22"/>
    </w:rPr>
  </w:style>
  <w:style w:type="paragraph" w:customStyle="1" w:styleId="PCScheduleInd5">
    <w:name w:val="PC Schedule Ind 5"/>
    <w:basedOn w:val="Normal"/>
    <w:rsid w:val="00DC356C"/>
    <w:pPr>
      <w:numPr>
        <w:ilvl w:val="8"/>
        <w:numId w:val="21"/>
      </w:numPr>
      <w:tabs>
        <w:tab w:val="left" w:pos="3686"/>
      </w:tabs>
      <w:spacing w:after="240"/>
      <w:jc w:val="both"/>
      <w:outlineLvl w:val="8"/>
    </w:pPr>
    <w:rPr>
      <w:rFonts w:cs="Times New Roman"/>
      <w:sz w:val="22"/>
    </w:rPr>
  </w:style>
  <w:style w:type="paragraph" w:customStyle="1" w:styleId="General1">
    <w:name w:val="General 1"/>
    <w:basedOn w:val="Normal"/>
    <w:rsid w:val="00DC356C"/>
    <w:pPr>
      <w:spacing w:after="240"/>
      <w:jc w:val="both"/>
    </w:pPr>
    <w:rPr>
      <w:rFonts w:cs="Times New Roman"/>
      <w:sz w:val="22"/>
    </w:rPr>
  </w:style>
  <w:style w:type="paragraph" w:customStyle="1" w:styleId="General2">
    <w:name w:val="General 2"/>
    <w:basedOn w:val="Normal"/>
    <w:rsid w:val="00DC356C"/>
    <w:pPr>
      <w:numPr>
        <w:ilvl w:val="1"/>
        <w:numId w:val="22"/>
      </w:numPr>
      <w:spacing w:after="240"/>
      <w:jc w:val="both"/>
    </w:pPr>
    <w:rPr>
      <w:rFonts w:cs="Times New Roman"/>
      <w:sz w:val="22"/>
    </w:rPr>
  </w:style>
  <w:style w:type="paragraph" w:customStyle="1" w:styleId="General3">
    <w:name w:val="General 3"/>
    <w:basedOn w:val="Normal"/>
    <w:rsid w:val="00DC356C"/>
    <w:pPr>
      <w:numPr>
        <w:ilvl w:val="2"/>
        <w:numId w:val="22"/>
      </w:numPr>
      <w:spacing w:after="240"/>
      <w:jc w:val="both"/>
    </w:pPr>
    <w:rPr>
      <w:rFonts w:cs="Times New Roman"/>
      <w:sz w:val="22"/>
    </w:rPr>
  </w:style>
  <w:style w:type="paragraph" w:customStyle="1" w:styleId="General4">
    <w:name w:val="General 4"/>
    <w:basedOn w:val="Normal"/>
    <w:rsid w:val="00DC356C"/>
    <w:pPr>
      <w:numPr>
        <w:ilvl w:val="3"/>
        <w:numId w:val="22"/>
      </w:numPr>
      <w:spacing w:after="240"/>
      <w:jc w:val="both"/>
    </w:pPr>
    <w:rPr>
      <w:rFonts w:cs="Times New Roman"/>
      <w:sz w:val="22"/>
    </w:rPr>
  </w:style>
  <w:style w:type="paragraph" w:customStyle="1" w:styleId="General5">
    <w:name w:val="General 5"/>
    <w:basedOn w:val="Normal"/>
    <w:rsid w:val="00DC356C"/>
    <w:pPr>
      <w:numPr>
        <w:ilvl w:val="4"/>
        <w:numId w:val="22"/>
      </w:numPr>
      <w:tabs>
        <w:tab w:val="left" w:pos="2835"/>
      </w:tabs>
      <w:spacing w:after="240"/>
      <w:jc w:val="both"/>
    </w:pPr>
    <w:rPr>
      <w:rFonts w:cs="Times New Roman"/>
      <w:sz w:val="22"/>
    </w:rPr>
  </w:style>
  <w:style w:type="paragraph" w:customStyle="1" w:styleId="GeneralInd2">
    <w:name w:val="General Ind 2"/>
    <w:basedOn w:val="Normal"/>
    <w:rsid w:val="00DC356C"/>
    <w:pPr>
      <w:numPr>
        <w:ilvl w:val="5"/>
        <w:numId w:val="22"/>
      </w:numPr>
      <w:spacing w:after="240"/>
      <w:jc w:val="both"/>
    </w:pPr>
    <w:rPr>
      <w:rFonts w:cs="Times New Roman"/>
      <w:sz w:val="22"/>
    </w:rPr>
  </w:style>
  <w:style w:type="paragraph" w:customStyle="1" w:styleId="GeneralInd3">
    <w:name w:val="General Ind 3"/>
    <w:basedOn w:val="Normal"/>
    <w:rsid w:val="00DC356C"/>
    <w:pPr>
      <w:numPr>
        <w:ilvl w:val="6"/>
        <w:numId w:val="22"/>
      </w:numPr>
      <w:spacing w:after="240"/>
      <w:jc w:val="both"/>
    </w:pPr>
    <w:rPr>
      <w:rFonts w:cs="Times New Roman"/>
      <w:sz w:val="22"/>
    </w:rPr>
  </w:style>
  <w:style w:type="paragraph" w:customStyle="1" w:styleId="GeneralInd4">
    <w:name w:val="General Ind 4"/>
    <w:basedOn w:val="Normal"/>
    <w:rsid w:val="00DC356C"/>
    <w:pPr>
      <w:numPr>
        <w:ilvl w:val="7"/>
        <w:numId w:val="22"/>
      </w:numPr>
      <w:spacing w:after="240"/>
      <w:jc w:val="both"/>
    </w:pPr>
    <w:rPr>
      <w:rFonts w:cs="Times New Roman"/>
      <w:sz w:val="22"/>
    </w:rPr>
  </w:style>
  <w:style w:type="paragraph" w:customStyle="1" w:styleId="GeneralInd5">
    <w:name w:val="General Ind 5"/>
    <w:basedOn w:val="Normal"/>
    <w:rsid w:val="00DC356C"/>
    <w:pPr>
      <w:numPr>
        <w:ilvl w:val="8"/>
        <w:numId w:val="22"/>
      </w:numPr>
      <w:tabs>
        <w:tab w:val="left" w:pos="3686"/>
      </w:tabs>
      <w:spacing w:after="240"/>
      <w:jc w:val="both"/>
    </w:pPr>
    <w:rPr>
      <w:rFonts w:cs="Times New Roman"/>
      <w:sz w:val="22"/>
    </w:rPr>
  </w:style>
  <w:style w:type="paragraph" w:customStyle="1" w:styleId="Level1">
    <w:name w:val="Level 1"/>
    <w:basedOn w:val="Normal"/>
    <w:rsid w:val="00DC356C"/>
    <w:pPr>
      <w:numPr>
        <w:numId w:val="23"/>
      </w:numPr>
      <w:spacing w:after="240"/>
      <w:jc w:val="both"/>
      <w:outlineLvl w:val="0"/>
    </w:pPr>
    <w:rPr>
      <w:sz w:val="20"/>
      <w:u w:color="000000"/>
    </w:rPr>
  </w:style>
  <w:style w:type="paragraph" w:customStyle="1" w:styleId="Level2">
    <w:name w:val="Level 2"/>
    <w:basedOn w:val="Normal"/>
    <w:rsid w:val="00DC356C"/>
    <w:pPr>
      <w:numPr>
        <w:ilvl w:val="1"/>
        <w:numId w:val="23"/>
      </w:numPr>
      <w:spacing w:after="240"/>
      <w:jc w:val="both"/>
      <w:outlineLvl w:val="1"/>
    </w:pPr>
    <w:rPr>
      <w:sz w:val="20"/>
      <w:u w:color="000000"/>
    </w:rPr>
  </w:style>
  <w:style w:type="paragraph" w:customStyle="1" w:styleId="Level3">
    <w:name w:val="Level 3"/>
    <w:basedOn w:val="Normal"/>
    <w:rsid w:val="00DC356C"/>
    <w:pPr>
      <w:numPr>
        <w:ilvl w:val="2"/>
        <w:numId w:val="23"/>
      </w:numPr>
      <w:spacing w:after="240"/>
      <w:jc w:val="both"/>
      <w:outlineLvl w:val="2"/>
    </w:pPr>
    <w:rPr>
      <w:sz w:val="20"/>
      <w:u w:color="000000"/>
    </w:rPr>
  </w:style>
  <w:style w:type="paragraph" w:customStyle="1" w:styleId="Level4">
    <w:name w:val="Level 4"/>
    <w:basedOn w:val="Normal"/>
    <w:rsid w:val="00DC356C"/>
    <w:pPr>
      <w:numPr>
        <w:ilvl w:val="3"/>
        <w:numId w:val="23"/>
      </w:numPr>
      <w:spacing w:after="240"/>
      <w:jc w:val="both"/>
      <w:outlineLvl w:val="3"/>
    </w:pPr>
    <w:rPr>
      <w:sz w:val="20"/>
      <w:u w:color="000000"/>
    </w:rPr>
  </w:style>
  <w:style w:type="paragraph" w:customStyle="1" w:styleId="Level5">
    <w:name w:val="Level 5"/>
    <w:basedOn w:val="Normal"/>
    <w:rsid w:val="00DC356C"/>
    <w:pPr>
      <w:numPr>
        <w:ilvl w:val="4"/>
        <w:numId w:val="23"/>
      </w:numPr>
      <w:spacing w:after="240"/>
      <w:jc w:val="both"/>
      <w:outlineLvl w:val="4"/>
    </w:pPr>
    <w:rPr>
      <w:sz w:val="20"/>
      <w:u w:color="000000"/>
    </w:rPr>
  </w:style>
  <w:style w:type="paragraph" w:customStyle="1" w:styleId="Level6">
    <w:name w:val="Level 6"/>
    <w:basedOn w:val="Normal"/>
    <w:rsid w:val="00DC356C"/>
    <w:pPr>
      <w:numPr>
        <w:ilvl w:val="5"/>
        <w:numId w:val="23"/>
      </w:numPr>
      <w:spacing w:after="240"/>
      <w:jc w:val="both"/>
      <w:outlineLvl w:val="5"/>
    </w:pPr>
    <w:rPr>
      <w:sz w:val="20"/>
      <w:u w:color="000000"/>
    </w:rPr>
  </w:style>
  <w:style w:type="paragraph" w:customStyle="1" w:styleId="00-Normal-BB">
    <w:name w:val="00-Normal-BB"/>
    <w:rsid w:val="00D76EF6"/>
    <w:pPr>
      <w:jc w:val="both"/>
    </w:pPr>
    <w:rPr>
      <w:rFonts w:ascii="Arial" w:hAnsi="Arial"/>
      <w:sz w:val="22"/>
      <w:lang w:eastAsia="en-US"/>
    </w:rPr>
  </w:style>
  <w:style w:type="numbering" w:styleId="111111">
    <w:name w:val="Outline List 2"/>
    <w:basedOn w:val="NoList"/>
    <w:rsid w:val="00435194"/>
    <w:pPr>
      <w:numPr>
        <w:numId w:val="24"/>
      </w:numPr>
    </w:pPr>
  </w:style>
  <w:style w:type="numbering" w:customStyle="1" w:styleId="Style2">
    <w:name w:val="Style2"/>
    <w:basedOn w:val="NoList"/>
    <w:rsid w:val="00435194"/>
    <w:pPr>
      <w:numPr>
        <w:numId w:val="25"/>
      </w:numPr>
    </w:pPr>
  </w:style>
  <w:style w:type="numbering" w:customStyle="1" w:styleId="Style3">
    <w:name w:val="Style3"/>
    <w:basedOn w:val="NoList"/>
    <w:rsid w:val="0016777C"/>
    <w:pPr>
      <w:numPr>
        <w:numId w:val="26"/>
      </w:numPr>
    </w:pPr>
  </w:style>
  <w:style w:type="numbering" w:customStyle="1" w:styleId="Style4">
    <w:name w:val="Style4"/>
    <w:basedOn w:val="NoList"/>
    <w:rsid w:val="0016777C"/>
    <w:pPr>
      <w:numPr>
        <w:numId w:val="27"/>
      </w:numPr>
    </w:pPr>
  </w:style>
  <w:style w:type="paragraph" w:customStyle="1" w:styleId="StyleJustified">
    <w:name w:val="Style Justified"/>
    <w:basedOn w:val="Normal"/>
    <w:rsid w:val="009833A3"/>
    <w:pPr>
      <w:spacing w:before="60" w:after="60"/>
      <w:jc w:val="both"/>
    </w:pPr>
  </w:style>
  <w:style w:type="paragraph" w:customStyle="1" w:styleId="Intro">
    <w:name w:val="Intro"/>
    <w:basedOn w:val="StyleSectionXBottomSinglesolidlineAuto05ptLinewi1"/>
    <w:rsid w:val="0036438C"/>
    <w:pPr>
      <w:keepNext/>
      <w:ind w:left="0" w:firstLine="0"/>
    </w:pPr>
  </w:style>
  <w:style w:type="paragraph" w:customStyle="1" w:styleId="Introduction">
    <w:name w:val="Introduction"/>
    <w:basedOn w:val="SectionX"/>
    <w:next w:val="LeftSide"/>
    <w:rsid w:val="0036438C"/>
    <w:pPr>
      <w:numPr>
        <w:numId w:val="31"/>
      </w:numPr>
    </w:pPr>
  </w:style>
  <w:style w:type="numbering" w:customStyle="1" w:styleId="Style5">
    <w:name w:val="Style5"/>
    <w:rsid w:val="0016777C"/>
    <w:pPr>
      <w:numPr>
        <w:numId w:val="29"/>
      </w:numPr>
    </w:pPr>
  </w:style>
  <w:style w:type="paragraph" w:customStyle="1" w:styleId="TableBullet">
    <w:name w:val="Table Bullet"/>
    <w:basedOn w:val="Normal"/>
    <w:rsid w:val="00A54141"/>
    <w:pPr>
      <w:numPr>
        <w:numId w:val="32"/>
      </w:numPr>
    </w:pPr>
    <w:rPr>
      <w:sz w:val="22"/>
    </w:rPr>
  </w:style>
  <w:style w:type="paragraph" w:styleId="Caption">
    <w:name w:val="caption"/>
    <w:basedOn w:val="Normal"/>
    <w:next w:val="Normal"/>
    <w:link w:val="CaptionChar"/>
    <w:qFormat/>
    <w:rsid w:val="00EA0471"/>
    <w:pPr>
      <w:spacing w:before="120" w:after="120" w:line="288" w:lineRule="auto"/>
      <w:ind w:left="567"/>
      <w:jc w:val="both"/>
    </w:pPr>
    <w:rPr>
      <w:b/>
      <w:bCs/>
      <w:sz w:val="20"/>
    </w:rPr>
  </w:style>
  <w:style w:type="paragraph" w:customStyle="1" w:styleId="StyleBulletedBlue">
    <w:name w:val="Style Bulleted Blue"/>
    <w:basedOn w:val="Normal"/>
    <w:autoRedefine/>
    <w:rsid w:val="0055446D"/>
    <w:pPr>
      <w:numPr>
        <w:numId w:val="34"/>
      </w:numPr>
      <w:tabs>
        <w:tab w:val="clear" w:pos="2277"/>
        <w:tab w:val="num" w:pos="1701"/>
      </w:tabs>
      <w:spacing w:before="20" w:after="20"/>
      <w:ind w:left="1701" w:hanging="567"/>
      <w:jc w:val="both"/>
    </w:pPr>
    <w:rPr>
      <w:bCs/>
      <w:sz w:val="22"/>
      <w:szCs w:val="22"/>
    </w:rPr>
  </w:style>
  <w:style w:type="paragraph" w:customStyle="1" w:styleId="StyleLeftSideLeft127cm">
    <w:name w:val="Style LeftSide + Left:  1.27 cm"/>
    <w:basedOn w:val="LeftSide"/>
    <w:rsid w:val="00EE48E4"/>
    <w:pPr>
      <w:spacing w:before="0" w:after="0"/>
      <w:ind w:left="720"/>
    </w:pPr>
  </w:style>
  <w:style w:type="paragraph" w:customStyle="1" w:styleId="StyleCaption9pt">
    <w:name w:val="Style Caption + 9 pt"/>
    <w:basedOn w:val="Caption"/>
    <w:link w:val="StyleCaption9ptChar"/>
    <w:rsid w:val="0098693A"/>
    <w:pPr>
      <w:spacing w:before="60" w:line="240" w:lineRule="auto"/>
    </w:pPr>
    <w:rPr>
      <w:sz w:val="18"/>
      <w:szCs w:val="18"/>
    </w:rPr>
  </w:style>
  <w:style w:type="character" w:customStyle="1" w:styleId="CaptionChar">
    <w:name w:val="Caption Char"/>
    <w:basedOn w:val="DefaultParagraphFont"/>
    <w:link w:val="Caption"/>
    <w:rsid w:val="0098693A"/>
    <w:rPr>
      <w:rFonts w:ascii="Arial" w:hAnsi="Arial" w:cs="Arial"/>
      <w:b/>
      <w:bCs/>
      <w:lang w:val="en-GB" w:eastAsia="en-US" w:bidi="ar-SA"/>
    </w:rPr>
  </w:style>
  <w:style w:type="character" w:customStyle="1" w:styleId="StyleCaption9ptChar">
    <w:name w:val="Style Caption + 9 pt Char"/>
    <w:basedOn w:val="CaptionChar"/>
    <w:link w:val="StyleCaption9pt"/>
    <w:rsid w:val="0098693A"/>
    <w:rPr>
      <w:rFonts w:ascii="Arial" w:hAnsi="Arial" w:cs="Arial"/>
      <w:b/>
      <w:bCs/>
      <w:sz w:val="18"/>
      <w:szCs w:val="18"/>
      <w:lang w:val="en-GB" w:eastAsia="en-US" w:bidi="ar-SA"/>
    </w:rPr>
  </w:style>
  <w:style w:type="paragraph" w:customStyle="1" w:styleId="StyleCaptionCenteredLeft15cmAfter0pt">
    <w:name w:val="Style Caption + Centered Left:  1.5 cm After:  0 pt"/>
    <w:basedOn w:val="Caption"/>
    <w:rsid w:val="00225597"/>
    <w:pPr>
      <w:keepNext/>
      <w:spacing w:before="0" w:line="240" w:lineRule="auto"/>
      <w:ind w:left="851"/>
      <w:jc w:val="center"/>
    </w:pPr>
  </w:style>
  <w:style w:type="paragraph" w:styleId="FootnoteText">
    <w:name w:val="footnote text"/>
    <w:basedOn w:val="Normal"/>
    <w:link w:val="FootnoteTextChar"/>
    <w:uiPriority w:val="99"/>
    <w:semiHidden/>
    <w:unhideWhenUsed/>
    <w:rsid w:val="000068D3"/>
    <w:rPr>
      <w:sz w:val="20"/>
    </w:rPr>
  </w:style>
  <w:style w:type="character" w:customStyle="1" w:styleId="FootnoteTextChar">
    <w:name w:val="Footnote Text Char"/>
    <w:basedOn w:val="DefaultParagraphFont"/>
    <w:link w:val="FootnoteText"/>
    <w:uiPriority w:val="99"/>
    <w:semiHidden/>
    <w:rsid w:val="000068D3"/>
    <w:rPr>
      <w:rFonts w:ascii="Arial" w:hAnsi="Arial" w:cs="Arial"/>
      <w:lang w:eastAsia="en-US"/>
    </w:rPr>
  </w:style>
  <w:style w:type="character" w:styleId="FootnoteReference">
    <w:name w:val="footnote reference"/>
    <w:basedOn w:val="DefaultParagraphFont"/>
    <w:uiPriority w:val="99"/>
    <w:semiHidden/>
    <w:unhideWhenUsed/>
    <w:rsid w:val="000068D3"/>
    <w:rPr>
      <w:vertAlign w:val="superscript"/>
    </w:rPr>
  </w:style>
  <w:style w:type="paragraph" w:customStyle="1" w:styleId="SIXH3">
    <w:name w:val="SIX_H3"/>
    <w:basedOn w:val="Normal"/>
    <w:rsid w:val="004A79E0"/>
    <w:pPr>
      <w:tabs>
        <w:tab w:val="num" w:pos="1701"/>
      </w:tabs>
      <w:spacing w:before="60" w:after="60"/>
      <w:ind w:left="1701" w:hanging="850"/>
      <w:jc w:val="both"/>
    </w:pPr>
    <w:rPr>
      <w:sz w:val="22"/>
      <w:szCs w:val="22"/>
    </w:rPr>
  </w:style>
  <w:style w:type="character" w:styleId="PlaceholderText">
    <w:name w:val="Placeholder Text"/>
    <w:basedOn w:val="DefaultParagraphFont"/>
    <w:uiPriority w:val="99"/>
    <w:semiHidden/>
    <w:rsid w:val="001D18C7"/>
    <w:rPr>
      <w:color w:val="808080"/>
    </w:rPr>
  </w:style>
  <w:style w:type="paragraph" w:customStyle="1" w:styleId="CaptionBold">
    <w:name w:val="Caption +Bold"/>
    <w:basedOn w:val="Normal"/>
    <w:link w:val="CaptionBoldChar"/>
    <w:rsid w:val="00330889"/>
    <w:pPr>
      <w:spacing w:before="60" w:after="120"/>
      <w:ind w:left="567"/>
      <w:jc w:val="center"/>
    </w:pPr>
    <w:rPr>
      <w:b/>
      <w:bCs/>
      <w:sz w:val="20"/>
    </w:rPr>
  </w:style>
  <w:style w:type="character" w:customStyle="1" w:styleId="CaptionBoldChar">
    <w:name w:val="Caption +Bold Char"/>
    <w:basedOn w:val="DefaultParagraphFont"/>
    <w:link w:val="CaptionBold"/>
    <w:rsid w:val="00330889"/>
    <w:rPr>
      <w:rFonts w:ascii="Arial" w:hAnsi="Arial" w:cs="Arial"/>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558182">
      <w:bodyDiv w:val="1"/>
      <w:marLeft w:val="0"/>
      <w:marRight w:val="0"/>
      <w:marTop w:val="0"/>
      <w:marBottom w:val="0"/>
      <w:divBdr>
        <w:top w:val="none" w:sz="0" w:space="0" w:color="auto"/>
        <w:left w:val="none" w:sz="0" w:space="0" w:color="auto"/>
        <w:bottom w:val="none" w:sz="0" w:space="0" w:color="auto"/>
        <w:right w:val="none" w:sz="0" w:space="0" w:color="auto"/>
      </w:divBdr>
    </w:div>
    <w:div w:id="664364467">
      <w:bodyDiv w:val="1"/>
      <w:marLeft w:val="0"/>
      <w:marRight w:val="0"/>
      <w:marTop w:val="0"/>
      <w:marBottom w:val="0"/>
      <w:divBdr>
        <w:top w:val="none" w:sz="0" w:space="0" w:color="auto"/>
        <w:left w:val="none" w:sz="0" w:space="0" w:color="auto"/>
        <w:bottom w:val="none" w:sz="0" w:space="0" w:color="auto"/>
        <w:right w:val="none" w:sz="0" w:space="0" w:color="auto"/>
      </w:divBdr>
    </w:div>
    <w:div w:id="1141195063">
      <w:bodyDiv w:val="1"/>
      <w:marLeft w:val="0"/>
      <w:marRight w:val="0"/>
      <w:marTop w:val="0"/>
      <w:marBottom w:val="0"/>
      <w:divBdr>
        <w:top w:val="none" w:sz="0" w:space="0" w:color="auto"/>
        <w:left w:val="none" w:sz="0" w:space="0" w:color="auto"/>
        <w:bottom w:val="none" w:sz="0" w:space="0" w:color="auto"/>
        <w:right w:val="none" w:sz="0" w:space="0" w:color="auto"/>
      </w:divBdr>
    </w:div>
    <w:div w:id="1347058124">
      <w:bodyDiv w:val="1"/>
      <w:marLeft w:val="0"/>
      <w:marRight w:val="0"/>
      <w:marTop w:val="0"/>
      <w:marBottom w:val="0"/>
      <w:divBdr>
        <w:top w:val="none" w:sz="0" w:space="0" w:color="auto"/>
        <w:left w:val="none" w:sz="0" w:space="0" w:color="auto"/>
        <w:bottom w:val="none" w:sz="0" w:space="0" w:color="auto"/>
        <w:right w:val="none" w:sz="0" w:space="0" w:color="auto"/>
      </w:divBdr>
    </w:div>
    <w:div w:id="1380125134">
      <w:bodyDiv w:val="1"/>
      <w:marLeft w:val="0"/>
      <w:marRight w:val="0"/>
      <w:marTop w:val="0"/>
      <w:marBottom w:val="0"/>
      <w:divBdr>
        <w:top w:val="none" w:sz="0" w:space="0" w:color="auto"/>
        <w:left w:val="none" w:sz="0" w:space="0" w:color="auto"/>
        <w:bottom w:val="none" w:sz="0" w:space="0" w:color="auto"/>
        <w:right w:val="none" w:sz="0" w:space="0" w:color="auto"/>
      </w:divBdr>
    </w:div>
    <w:div w:id="1474560821">
      <w:bodyDiv w:val="1"/>
      <w:marLeft w:val="0"/>
      <w:marRight w:val="0"/>
      <w:marTop w:val="0"/>
      <w:marBottom w:val="0"/>
      <w:divBdr>
        <w:top w:val="none" w:sz="0" w:space="0" w:color="auto"/>
        <w:left w:val="none" w:sz="0" w:space="0" w:color="auto"/>
        <w:bottom w:val="none" w:sz="0" w:space="0" w:color="auto"/>
        <w:right w:val="none" w:sz="0" w:space="0" w:color="auto"/>
      </w:divBdr>
    </w:div>
    <w:div w:id="1954482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ec.europa.eu/enterprise/policies/sme/facts-figures-analysis/sme-definition/index_en.htm" TargetMode="Externa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businesslink.gov.uk/contractsfinder"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3.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3.xml"/><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hyperlink" Target="http://www.promptpaymentcode.org.uk" TargetMode="External"/><Relationship Id="rId31" Type="http://schemas.openxmlformats.org/officeDocument/2006/relationships/footer" Target="footer7.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footer" Target="footer5.xml"/><Relationship Id="rId30" Type="http://schemas.openxmlformats.org/officeDocument/2006/relationships/header" Target="header6.xml"/></Relationships>
</file>

<file path=word/_rels/footnotes.xml.rels><?xml version="1.0" encoding="UTF-8" standalone="yes"?>
<Relationships xmlns="http://schemas.openxmlformats.org/package/2006/relationships"><Relationship Id="rId3" Type="http://schemas.openxmlformats.org/officeDocument/2006/relationships/hyperlink" Target="http://www.businesslink.gov.uk/contractsfinder" TargetMode="External"/><Relationship Id="rId2" Type="http://schemas.openxmlformats.org/officeDocument/2006/relationships/hyperlink" Target="http://www.promptpaymentcode.org.uk" TargetMode="External"/><Relationship Id="rId1" Type="http://schemas.openxmlformats.org/officeDocument/2006/relationships/hyperlink" Target="http://ec.europa.eu/enterprise/policies/sme/facts-figures-analysis/sme-definition/index_en.ht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p5ac729c83584e2f99a2fbaff852a3d5 xmlns="1eee4ddb-a1f9-40b8-9282-d53ea582adeb">
      <Terms xmlns="http://schemas.microsoft.com/office/infopath/2007/PartnerControls"/>
    </p5ac729c83584e2f99a2fbaff852a3d5>
    <Alternative_x0020_or_x0020_sub_x0020_tiltle xmlns="1eee4ddb-a1f9-40b8-9282-d53ea582adeb" xsi:nil="true"/>
    <DocumentAuthor xmlns="1eee4ddb-a1f9-40b8-9282-d53ea582adeb">
      <UserInfo>
        <DisplayName/>
        <AccountId xsi:nil="true"/>
        <AccountType/>
      </UserInfo>
    </DocumentAuthor>
    <i06e5c8e6a124e91a91eaec9d03479dc xmlns="1eee4ddb-a1f9-40b8-9282-d53ea582adeb">
      <Terms xmlns="http://schemas.microsoft.com/office/infopath/2007/PartnerControls"/>
    </i06e5c8e6a124e91a91eaec9d03479dc>
    <External_x0020_File_x0020_Reference xmlns="1eee4ddb-a1f9-40b8-9282-d53ea582adeb" xsi:nil="true"/>
    <kcf4eeeda3c84b5b986ab6be7add1d2a xmlns="1eee4ddb-a1f9-40b8-9282-d53ea582adeb">
      <Terms xmlns="http://schemas.microsoft.com/office/infopath/2007/PartnerControls"/>
    </kcf4eeeda3c84b5b986ab6be7add1d2a>
    <Approver xmlns="1eee4ddb-a1f9-40b8-9282-d53ea582adeb">
      <UserInfo>
        <DisplayName/>
        <AccountId xsi:nil="true"/>
        <AccountType/>
      </UserInfo>
    </Approver>
    <TaxCatchAll xmlns="1eee4ddb-a1f9-40b8-9282-d53ea582adeb"/>
    <Reviewer xmlns="1eee4ddb-a1f9-40b8-9282-d53ea582adeb">
      <UserInfo>
        <DisplayName/>
        <AccountId xsi:nil="true"/>
        <AccountType/>
      </UserInfo>
    </Reviewer>
    <Related_x0020_Document_x0020_Link xmlns="1eee4ddb-a1f9-40b8-9282-d53ea582adeb">
      <Url xsi:nil="true"/>
      <Description xsi:nil="true"/>
    </Related_x0020_Document_x0020_Link>
    <Retention_x0020_Trigger_x0020_Date xmlns="1eee4ddb-a1f9-40b8-9282-d53ea582adeb" xsi:nil="true"/>
    <e993c7ebdb0844bda77b49081e8191e4 xmlns="1eee4ddb-a1f9-40b8-9282-d53ea582adeb">
      <Terms xmlns="http://schemas.microsoft.com/office/infopath/2007/PartnerControls"/>
    </e993c7ebdb0844bda77b49081e8191e4>
    <Related_x0020_Document xmlns="1eee4ddb-a1f9-40b8-9282-d53ea582adeb" xsi:nil="true"/>
    <Document_x0020_Status xmlns="1eee4ddb-a1f9-40b8-9282-d53ea582adeb">Shared</Document_x0020_Status>
    <TaxKeywordTaxHTField xmlns="1eee4ddb-a1f9-40b8-9282-d53ea582adeb">
      <Terms xmlns="http://schemas.microsoft.com/office/infopath/2007/PartnerControls"/>
    </TaxKeywordTaxHTField>
    <a729509b32a34273afbf773e0c72336c xmlns="1eee4ddb-a1f9-40b8-9282-d53ea582adeb">
      <Terms xmlns="http://schemas.microsoft.com/office/infopath/2007/PartnerControls"/>
    </a729509b32a34273afbf773e0c72336c>
    <Document_x0020_Description xmlns="1eee4ddb-a1f9-40b8-9282-d53ea582adeb" xsi:nil="true"/>
    <_dlc_DocId xmlns="1eee4ddb-a1f9-40b8-9282-d53ea582adeb">AAFXSQ5MW4ZD-198-107356</_dlc_DocId>
    <_dlc_DocIdUrl xmlns="1eee4ddb-a1f9-40b8-9282-d53ea582adeb">
      <Url>http://iws.ims.gov.uk/twa/sfnhs/pic/_layouts/DocIdRedir.aspx?ID=AAFXSQ5MW4ZD-198-107356</Url>
      <Description>AAFXSQ5MW4ZD-198-107356</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customXsn xmlns="http://schemas.microsoft.com/office/2006/metadata/customXsn">
  <xsnLocation/>
  <cached>True</cached>
  <openByDefault>False</openByDefault>
  <xsnScope/>
</customXsn>
</file>

<file path=customXml/item5.xml><?xml version="1.0" encoding="utf-8"?>
<ct:contentTypeSchema xmlns:ct="http://schemas.microsoft.com/office/2006/metadata/contentType" xmlns:ma="http://schemas.microsoft.com/office/2006/metadata/properties/metaAttributes" ct:_="" ma:_="" ma:contentTypeName="DH Document" ma:contentTypeID="0x010100B9957A1BF2FBE8478EF96F1BD89AD4CA00AD285A828F40134183305EA1162C3C1A" ma:contentTypeVersion="67" ma:contentTypeDescription="DH specific document content type for use in File Plan" ma:contentTypeScope="" ma:versionID="66fb487596efff1cb265c33c84371c3e">
  <xsd:schema xmlns:xsd="http://www.w3.org/2001/XMLSchema" xmlns:xs="http://www.w3.org/2001/XMLSchema" xmlns:p="http://schemas.microsoft.com/office/2006/metadata/properties" xmlns:ns1="http://schemas.microsoft.com/sharepoint/v3" xmlns:ns2="1eee4ddb-a1f9-40b8-9282-d53ea582adeb" xmlns:ns5="http://schemas.microsoft.com/sharepoint/v4" targetNamespace="http://schemas.microsoft.com/office/2006/metadata/properties" ma:root="true" ma:fieldsID="f6c23a5031614f1677123bb9e26883e6" ns1:_="" ns2:_="" ns5:_="">
    <xsd:import namespace="http://schemas.microsoft.com/sharepoint/v3"/>
    <xsd:import namespace="1eee4ddb-a1f9-40b8-9282-d53ea582adeb"/>
    <xsd:import namespace="http://schemas.microsoft.com/sharepoint/v4"/>
    <xsd:element name="properties">
      <xsd:complexType>
        <xsd:sequence>
          <xsd:element name="documentManagement">
            <xsd:complexType>
              <xsd:all>
                <xsd:element ref="ns2:Alternative_x0020_or_x0020_sub_x0020_tiltle" minOccurs="0"/>
                <xsd:element ref="ns2:DocumentAuthor" minOccurs="0"/>
                <xsd:element ref="ns2:Document_x0020_Status" minOccurs="0"/>
                <xsd:element ref="ns2:Document_x0020_Description" minOccurs="0"/>
                <xsd:element ref="ns2:Reviewer" minOccurs="0"/>
                <xsd:element ref="ns2:Approver" minOccurs="0"/>
                <xsd:element ref="ns2:Related_x0020_Document_x0020_Link" minOccurs="0"/>
                <xsd:element ref="ns2:Related_x0020_Document" minOccurs="0"/>
                <xsd:element ref="ns2:External_x0020_File_x0020_Reference" minOccurs="0"/>
                <xsd:element ref="ns2:Retention_x0020_Trigger_x0020_Date" minOccurs="0"/>
                <xsd:element ref="ns2:TaxKeywordTaxHTField" minOccurs="0"/>
                <xsd:element ref="ns2:_dlc_DocId" minOccurs="0"/>
                <xsd:element ref="ns2:_dlc_DocIdUrl" minOccurs="0"/>
                <xsd:element ref="ns2:_dlc_DocIdPersistId" minOccurs="0"/>
                <xsd:element ref="ns2:e993c7ebdb0844bda77b49081e8191e4" minOccurs="0"/>
                <xsd:element ref="ns2:TaxCatchAll" minOccurs="0"/>
                <xsd:element ref="ns2:p5ac729c83584e2f99a2fbaff852a3d5" minOccurs="0"/>
                <xsd:element ref="ns2:a729509b32a34273afbf773e0c72336c" minOccurs="0"/>
                <xsd:element ref="ns2:i06e5c8e6a124e91a91eaec9d03479dc" minOccurs="0"/>
                <xsd:element ref="ns2:TaxCatchAllLabel" minOccurs="0"/>
                <xsd:element ref="ns2:kcf4eeeda3c84b5b986ab6be7add1d2a" minOccurs="0"/>
                <xsd:element ref="ns1:_dlc_Exempt" minOccurs="0"/>
                <xsd:element ref="ns1:_dlc_ExpireDateSaved" minOccurs="0"/>
                <xsd:element ref="ns1:_dlc_ExpireDate" minOccurs="0"/>
                <xsd:element ref="ns1:_vti_ItemHoldRecordStatus"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36" nillable="true" ma:displayName="Exempt from Policy" ma:hidden="true" ma:internalName="_dlc_Exempt" ma:readOnly="true">
      <xsd:simpleType>
        <xsd:restriction base="dms:Unknown"/>
      </xsd:simpleType>
    </xsd:element>
    <xsd:element name="_dlc_ExpireDateSaved" ma:index="37" nillable="true" ma:displayName="Original Expiration Date" ma:hidden="true" ma:internalName="_dlc_ExpireDateSaved" ma:readOnly="true">
      <xsd:simpleType>
        <xsd:restriction base="dms:DateTime"/>
      </xsd:simpleType>
    </xsd:element>
    <xsd:element name="_dlc_ExpireDate" ma:index="38" nillable="true" ma:displayName="Expiration Date" ma:description="" ma:hidden="true" ma:indexed="true" ma:internalName="_dlc_ExpireDate" ma:readOnly="true">
      <xsd:simpleType>
        <xsd:restriction base="dms:DateTime"/>
      </xsd:simpleType>
    </xsd:element>
    <xsd:element name="_vti_ItemHoldRecordStatus" ma:index="4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eee4ddb-a1f9-40b8-9282-d53ea582adeb" elementFormDefault="qualified">
    <xsd:import namespace="http://schemas.microsoft.com/office/2006/documentManagement/types"/>
    <xsd:import namespace="http://schemas.microsoft.com/office/infopath/2007/PartnerControls"/>
    <xsd:element name="Alternative_x0020_or_x0020_sub_x0020_tiltle" ma:index="1" nillable="true" ma:displayName="Alternative or sub title" ma:internalName="Alternative_x0020_or_x0020_sub_x0020_tiltle">
      <xsd:simpleType>
        <xsd:restriction base="dms:Text">
          <xsd:maxLength value="255"/>
        </xsd:restriction>
      </xsd:simpleType>
    </xsd:element>
    <xsd:element name="DocumentAuthor" ma:index="4" nillable="true" ma:displayName="Additional Authors" ma:list="UserInfo" ma:SharePointGroup="0" ma:internalName="DocumentAutho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Status" ma:index="6" nillable="true" ma:displayName="Document Status" ma:default="Shared" ma:format="Dropdown" ma:internalName="Document_x0020_Status" ma:readOnly="false">
      <xsd:simpleType>
        <xsd:restriction base="dms:Choice">
          <xsd:enumeration value="Shared"/>
          <xsd:enumeration value="In Review"/>
          <xsd:enumeration value="Awaiting Approval"/>
          <xsd:enumeration value="Approved"/>
          <xsd:enumeration value="Rejected"/>
        </xsd:restriction>
      </xsd:simpleType>
    </xsd:element>
    <xsd:element name="Document_x0020_Description" ma:index="9" nillable="true" ma:displayName="Document Description" ma:internalName="Document_x0020_Description">
      <xsd:simpleType>
        <xsd:restriction base="dms:Text">
          <xsd:maxLength value="255"/>
        </xsd:restriction>
      </xsd:simpleType>
    </xsd:element>
    <xsd:element name="Reviewer" ma:index="10" nillable="true" ma:displayName="Reviewers" ma:list="UserInfo" ma:SharePointGroup="0" ma:internalName="Review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r" ma:index="11" nillable="true" ma:displayName="Approvers" ma:list="UserInfo" ma:SharePointGroup="0" ma:internalName="Approv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lated_x0020_Document_x0020_Link" ma:index="12" nillable="true" ma:displayName="Related Document Link" ma:format="Hyperlink" ma:internalName="Related_x0020_Document_x0020_Link">
      <xsd:complexType>
        <xsd:complexContent>
          <xsd:extension base="dms:URL">
            <xsd:sequence>
              <xsd:element name="Url" type="dms:ValidUrl" minOccurs="0" nillable="true"/>
              <xsd:element name="Description" type="xsd:string" nillable="true"/>
            </xsd:sequence>
          </xsd:extension>
        </xsd:complexContent>
      </xsd:complexType>
    </xsd:element>
    <xsd:element name="Related_x0020_Document" ma:index="13" nillable="true" ma:displayName="Related Document" ma:internalName="Related_x0020_Document">
      <xsd:simpleType>
        <xsd:restriction base="dms:Text">
          <xsd:maxLength value="255"/>
        </xsd:restriction>
      </xsd:simpleType>
    </xsd:element>
    <xsd:element name="External_x0020_File_x0020_Reference" ma:index="15" nillable="true" ma:displayName="Registered Number" ma:internalName="External_x0020_File_x0020_Reference">
      <xsd:simpleType>
        <xsd:restriction base="dms:Text">
          <xsd:maxLength value="255"/>
        </xsd:restriction>
      </xsd:simpleType>
    </xsd:element>
    <xsd:element name="Retention_x0020_Trigger_x0020_Date" ma:index="16" nillable="true" ma:displayName="Retention Trigger Date" ma:format="DateOnly" ma:internalName="Retention_x0020_Trigger_x0020_Date">
      <xsd:simpleType>
        <xsd:restriction base="dms:DateTime"/>
      </xsd:simpleType>
    </xsd:element>
    <xsd:element name="TaxKeywordTaxHTField" ma:index="19"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e993c7ebdb0844bda77b49081e8191e4" ma:index="24" nillable="true" ma:taxonomy="true" ma:internalName="e993c7ebdb0844bda77b49081e8191e4" ma:taxonomyFieldName="_cx_SecurityMarkings" ma:displayName="Classification" ma:default="" ma:fieldId="{e993c7eb-db08-44bd-a77b-49081e8191e4}" ma:sspId="92743a9e-59ef-4080-9313-9c8ffbdd1a8b" ma:termSetId="a9da5f56-ebc6-4d64-8a44-41072e1701b2" ma:anchorId="00000000-0000-0000-0000-000000000000" ma:open="false" ma:isKeyword="false">
      <xsd:complexType>
        <xsd:sequence>
          <xsd:element ref="pc:Terms" minOccurs="0" maxOccurs="1"/>
        </xsd:sequence>
      </xsd:complexType>
    </xsd:element>
    <xsd:element name="TaxCatchAll" ma:index="25" nillable="true" ma:displayName="Taxonomy Catch All Column" ma:description="" ma:hidden="true" ma:list="{ea5496a5-a8eb-4322-b0a5-395596748c3f}" ma:internalName="TaxCatchAll" ma:showField="CatchAllData" ma:web="1eee4ddb-a1f9-40b8-9282-d53ea582adeb">
      <xsd:complexType>
        <xsd:complexContent>
          <xsd:extension base="dms:MultiChoiceLookup">
            <xsd:sequence>
              <xsd:element name="Value" type="dms:Lookup" maxOccurs="unbounded" minOccurs="0" nillable="true"/>
            </xsd:sequence>
          </xsd:extension>
        </xsd:complexContent>
      </xsd:complexType>
    </xsd:element>
    <xsd:element name="p5ac729c83584e2f99a2fbaff852a3d5" ma:index="28" nillable="true" ma:taxonomy="true" ma:internalName="p5ac729c83584e2f99a2fbaff852a3d5" ma:taxonomyFieldName="Trigger_x0020_Date_x0020_Description" ma:displayName="Trigger Date Description" ma:default="" ma:fieldId="{95ac729c-8358-4e2f-99a2-fbaff852a3d5}" ma:sspId="92743a9e-59ef-4080-9313-9c8ffbdd1a8b" ma:termSetId="67a11b7d-ab7d-4b4c-b26b-fa9cca66061c" ma:anchorId="00000000-0000-0000-0000-000000000000" ma:open="false" ma:isKeyword="false">
      <xsd:complexType>
        <xsd:sequence>
          <xsd:element ref="pc:Terms" minOccurs="0" maxOccurs="1"/>
        </xsd:sequence>
      </xsd:complexType>
    </xsd:element>
    <xsd:element name="a729509b32a34273afbf773e0c72336c" ma:index="29" nillable="true" ma:taxonomy="true" ma:internalName="a729509b32a34273afbf773e0c72336c" ma:taxonomyFieldName="Document_x0020_Type" ma:displayName="Document Type" ma:default="" ma:fieldId="{a729509b-32a3-4273-afbf-773e0c72336c}" ma:sspId="92743a9e-59ef-4080-9313-9c8ffbdd1a8b" ma:termSetId="b5534880-eda4-4ff7-954f-b315aee8a3a6" ma:anchorId="00000000-0000-0000-0000-000000000000" ma:open="false" ma:isKeyword="false">
      <xsd:complexType>
        <xsd:sequence>
          <xsd:element ref="pc:Terms" minOccurs="0" maxOccurs="1"/>
        </xsd:sequence>
      </xsd:complexType>
    </xsd:element>
    <xsd:element name="i06e5c8e6a124e91a91eaec9d03479dc" ma:index="30" nillable="true" ma:taxonomy="true" ma:internalName="i06e5c8e6a124e91a91eaec9d03479dc" ma:taxonomyFieldName="Record_x0020_Class" ma:displayName="Record Class" ma:readOnly="false" ma:default="" ma:fieldId="{206e5c8e-6a12-4e91-a91e-aec9d03479dc}" ma:sspId="92743a9e-59ef-4080-9313-9c8ffbdd1a8b" ma:termSetId="97570a61-5300-4cbe-92e6-1d764864d8f1" ma:anchorId="00000000-0000-0000-0000-000000000000" ma:open="false" ma:isKeyword="false">
      <xsd:complexType>
        <xsd:sequence>
          <xsd:element ref="pc:Terms" minOccurs="0" maxOccurs="1"/>
        </xsd:sequence>
      </xsd:complexType>
    </xsd:element>
    <xsd:element name="TaxCatchAllLabel" ma:index="31" nillable="true" ma:displayName="Taxonomy Catch All Column1" ma:description="" ma:hidden="true" ma:list="{ea5496a5-a8eb-4322-b0a5-395596748c3f}" ma:internalName="TaxCatchAllLabel" ma:readOnly="true" ma:showField="CatchAllDataLabel" ma:web="1eee4ddb-a1f9-40b8-9282-d53ea582adeb">
      <xsd:complexType>
        <xsd:complexContent>
          <xsd:extension base="dms:MultiChoiceLookup">
            <xsd:sequence>
              <xsd:element name="Value" type="dms:Lookup" maxOccurs="unbounded" minOccurs="0" nillable="true"/>
            </xsd:sequence>
          </xsd:extension>
        </xsd:complexContent>
      </xsd:complexType>
    </xsd:element>
    <xsd:element name="kcf4eeeda3c84b5b986ab6be7add1d2a" ma:index="32" nillable="true" ma:taxonomy="true" ma:internalName="kcf4eeeda3c84b5b986ab6be7add1d2a" ma:taxonomyFieldName="Document_x0020_Subject" ma:displayName="Document Subject" ma:default="" ma:fieldId="{4cf4eeed-a3c8-4b5b-986a-b6be7add1d2a}" ma:sspId="92743a9e-59ef-4080-9313-9c8ffbdd1a8b" ma:termSetId="4ef993e0-8a5b-4aa8-8f46-c709cbc36fc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3" ma:displayName="Author"/>
        <xsd:element ref="dcterms:created" minOccurs="0" maxOccurs="1"/>
        <xsd:element ref="dc:identifier" minOccurs="0" maxOccurs="1"/>
        <xsd:element name="contentType" minOccurs="0" maxOccurs="1" type="xsd:string" ma:index="27"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AF732-AA1D-47AB-A44F-921F004938C9}">
  <ds:schemaRefs>
    <ds:schemaRef ds:uri="http://schemas.microsoft.com/sharepoint/events"/>
  </ds:schemaRefs>
</ds:datastoreItem>
</file>

<file path=customXml/itemProps2.xml><?xml version="1.0" encoding="utf-8"?>
<ds:datastoreItem xmlns:ds="http://schemas.openxmlformats.org/officeDocument/2006/customXml" ds:itemID="{0AA5ED0B-6303-47D8-BC86-9C91C036DBB1}">
  <ds:schemaRef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fopath/2007/PartnerControls"/>
    <ds:schemaRef ds:uri="http://schemas.microsoft.com/office/2006/metadata/properties"/>
    <ds:schemaRef ds:uri="http://schemas.microsoft.com/sharepoint/v3"/>
    <ds:schemaRef ds:uri="http://purl.org/dc/dcmitype/"/>
    <ds:schemaRef ds:uri="http://schemas.microsoft.com/sharepoint/v4"/>
    <ds:schemaRef ds:uri="1eee4ddb-a1f9-40b8-9282-d53ea582adeb"/>
    <ds:schemaRef ds:uri="http://www.w3.org/XML/1998/namespace"/>
  </ds:schemaRefs>
</ds:datastoreItem>
</file>

<file path=customXml/itemProps3.xml><?xml version="1.0" encoding="utf-8"?>
<ds:datastoreItem xmlns:ds="http://schemas.openxmlformats.org/officeDocument/2006/customXml" ds:itemID="{558A2672-2966-4C32-B881-A567BE0D7503}">
  <ds:schemaRefs>
    <ds:schemaRef ds:uri="http://schemas.microsoft.com/sharepoint/v3/contenttype/forms"/>
  </ds:schemaRefs>
</ds:datastoreItem>
</file>

<file path=customXml/itemProps4.xml><?xml version="1.0" encoding="utf-8"?>
<ds:datastoreItem xmlns:ds="http://schemas.openxmlformats.org/officeDocument/2006/customXml" ds:itemID="{FEAEAD5A-25D1-48D1-A18F-0A7577B3323B}">
  <ds:schemaRefs>
    <ds:schemaRef ds:uri="http://schemas.microsoft.com/office/2006/metadata/customXsn"/>
  </ds:schemaRefs>
</ds:datastoreItem>
</file>

<file path=customXml/itemProps5.xml><?xml version="1.0" encoding="utf-8"?>
<ds:datastoreItem xmlns:ds="http://schemas.openxmlformats.org/officeDocument/2006/customXml" ds:itemID="{020B03F2-11E7-4802-88B0-C465576989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eee4ddb-a1f9-40b8-9282-d53ea582adeb"/>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38A264D-5123-488E-B8BE-3EC85DDDF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9</Pages>
  <Words>6895</Words>
  <Characters>38409</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Open Template Part A</vt:lpstr>
    </vt:vector>
  </TitlesOfParts>
  <Company>PCoE</Company>
  <LinksUpToDate>false</LinksUpToDate>
  <CharactersWithSpaces>45214</CharactersWithSpaces>
  <SharedDoc>false</SharedDoc>
  <HLinks>
    <vt:vector size="24" baseType="variant">
      <vt:variant>
        <vt:i4>2424878</vt:i4>
      </vt:variant>
      <vt:variant>
        <vt:i4>40</vt:i4>
      </vt:variant>
      <vt:variant>
        <vt:i4>0</vt:i4>
      </vt:variant>
      <vt:variant>
        <vt:i4>5</vt:i4>
      </vt:variant>
      <vt:variant>
        <vt:lpwstr>http://www.cabinetoffice.gov.uk/content/policy-and-guidance-transparency-public-sector-procurement-and-contracting</vt:lpwstr>
      </vt:variant>
      <vt:variant>
        <vt:lpwstr/>
      </vt:variant>
      <vt:variant>
        <vt:i4>3211376</vt:i4>
      </vt:variant>
      <vt:variant>
        <vt:i4>37</vt:i4>
      </vt:variant>
      <vt:variant>
        <vt:i4>0</vt:i4>
      </vt:variant>
      <vt:variant>
        <vt:i4>5</vt:i4>
      </vt:variant>
      <vt:variant>
        <vt:lpwstr>http://www.businesslink.gov.uk/contractsfinder</vt:lpwstr>
      </vt:variant>
      <vt:variant>
        <vt:lpwstr/>
      </vt:variant>
      <vt:variant>
        <vt:i4>262147</vt:i4>
      </vt:variant>
      <vt:variant>
        <vt:i4>12</vt:i4>
      </vt:variant>
      <vt:variant>
        <vt:i4>0</vt:i4>
      </vt:variant>
      <vt:variant>
        <vt:i4>5</vt:i4>
      </vt:variant>
      <vt:variant>
        <vt:lpwstr>http://www.cabinetoffice.gov.uk/content/crown-representative-smes-stephen-allott</vt:lpwstr>
      </vt:variant>
      <vt:variant>
        <vt:lpwstr/>
      </vt:variant>
      <vt:variant>
        <vt:i4>262215</vt:i4>
      </vt:variant>
      <vt:variant>
        <vt:i4>9</vt:i4>
      </vt:variant>
      <vt:variant>
        <vt:i4>0</vt:i4>
      </vt:variant>
      <vt:variant>
        <vt:i4>5</vt:i4>
      </vt:variant>
      <vt:variant>
        <vt:lpwstr>http://www.promptpaymentcode.org.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 Template Part A</dc:title>
  <dc:creator>Bywater, Paul</dc:creator>
  <cp:lastModifiedBy>Bywater, Paul</cp:lastModifiedBy>
  <cp:revision>4</cp:revision>
  <cp:lastPrinted>2013-08-12T14:18:00Z</cp:lastPrinted>
  <dcterms:created xsi:type="dcterms:W3CDTF">2015-12-01T10:56:00Z</dcterms:created>
  <dcterms:modified xsi:type="dcterms:W3CDTF">2015-12-02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957A1BF2FBE8478EF96F1BD89AD4CA00AD285A828F40134183305EA1162C3C1A</vt:lpwstr>
  </property>
  <property fmtid="{D5CDD505-2E9C-101B-9397-08002B2CF9AE}" pid="3" name="_dlc_DocIdItemGuid">
    <vt:lpwstr>c012f574-34fe-4d3f-affc-1ed5e6ca9a0a</vt:lpwstr>
  </property>
  <property fmtid="{D5CDD505-2E9C-101B-9397-08002B2CF9AE}" pid="4" name="TaxKeyword">
    <vt:lpwstr>;#</vt:lpwstr>
  </property>
</Properties>
</file>